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6EBE90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Федеральное государственное бюджетное образовательное учреждение</w:t>
      </w:r>
    </w:p>
    <w:p w14:paraId="76915DE5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высшего образования</w:t>
      </w:r>
    </w:p>
    <w:p w14:paraId="41CC1440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«Хакасский государственный университет им Н.Ф. Катанова»</w:t>
      </w:r>
    </w:p>
    <w:p w14:paraId="0661CC04" w14:textId="02D6D222" w:rsidR="00D76973" w:rsidRPr="00D76973" w:rsidRDefault="00D76973" w:rsidP="00094A57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(ФГБОУ ВО «ХГУ им. Н.Ф. Катанова»)</w:t>
      </w:r>
    </w:p>
    <w:p w14:paraId="70DC60D5" w14:textId="260AAE8B" w:rsidR="00D76973" w:rsidRPr="00D76973" w:rsidRDefault="00D76973" w:rsidP="00094A57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Институт непрерывного педагогического образования</w:t>
      </w:r>
    </w:p>
    <w:p w14:paraId="517BD219" w14:textId="77777777" w:rsidR="00D76973" w:rsidRPr="00D76973" w:rsidRDefault="00D76973" w:rsidP="00094A57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Колледж педагогического образования, информатики и права</w:t>
      </w:r>
    </w:p>
    <w:p w14:paraId="1637F9B4" w14:textId="08D7C77D" w:rsidR="00D76973" w:rsidRPr="00D76973" w:rsidRDefault="00D76973" w:rsidP="00094A57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 xml:space="preserve">ПЦК </w:t>
      </w:r>
      <w:r w:rsidR="00491C48" w:rsidRPr="00802347">
        <w:rPr>
          <w:rFonts w:ascii="Times New Roman" w:hAnsi="Times New Roman" w:cs="Times New Roman"/>
          <w:bCs/>
          <w:sz w:val="24"/>
          <w:szCs w:val="24"/>
        </w:rPr>
        <w:t>информатики и вычислительной техники</w:t>
      </w:r>
    </w:p>
    <w:p w14:paraId="7C732216" w14:textId="77777777" w:rsidR="00D76973" w:rsidRPr="00D76973" w:rsidRDefault="00D76973" w:rsidP="00D7697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7EFB2EE" w14:textId="77777777" w:rsidR="00D76973" w:rsidRPr="00D76973" w:rsidRDefault="00D76973" w:rsidP="00D7697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1B047EC" w14:textId="77777777" w:rsidR="00D76973" w:rsidRPr="00D76973" w:rsidRDefault="00D76973" w:rsidP="00D76973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12C4256B" w14:textId="77777777" w:rsidR="00D76973" w:rsidRPr="00D76973" w:rsidRDefault="00D76973" w:rsidP="00D76973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09DC36F1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b/>
          <w:sz w:val="44"/>
          <w:szCs w:val="44"/>
        </w:rPr>
      </w:pPr>
      <w:r w:rsidRPr="00D76973">
        <w:rPr>
          <w:rFonts w:ascii="Times New Roman" w:hAnsi="Times New Roman" w:cs="Times New Roman"/>
          <w:b/>
          <w:sz w:val="44"/>
          <w:szCs w:val="44"/>
        </w:rPr>
        <w:t>ОТЧЕТ</w:t>
      </w:r>
    </w:p>
    <w:p w14:paraId="60347073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о прохождении ___</w:t>
      </w:r>
      <w:r w:rsidR="00F42F4E">
        <w:rPr>
          <w:rFonts w:ascii="Times New Roman" w:hAnsi="Times New Roman" w:cs="Times New Roman"/>
          <w:sz w:val="24"/>
          <w:szCs w:val="24"/>
          <w:u w:val="single"/>
        </w:rPr>
        <w:t>уч</w:t>
      </w:r>
      <w:r w:rsidR="00F42F4E" w:rsidRPr="00F42F4E">
        <w:rPr>
          <w:rFonts w:ascii="Times New Roman" w:hAnsi="Times New Roman" w:cs="Times New Roman"/>
          <w:sz w:val="24"/>
          <w:szCs w:val="24"/>
          <w:u w:val="single"/>
        </w:rPr>
        <w:t>ебн</w:t>
      </w:r>
      <w:r w:rsidR="00F42F4E">
        <w:rPr>
          <w:rFonts w:ascii="Times New Roman" w:hAnsi="Times New Roman" w:cs="Times New Roman"/>
          <w:sz w:val="24"/>
          <w:szCs w:val="24"/>
          <w:u w:val="single"/>
        </w:rPr>
        <w:t>ой</w:t>
      </w:r>
      <w:r w:rsidR="00F42F4E"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 </w:t>
      </w:r>
      <w:r w:rsidRPr="00D76973">
        <w:rPr>
          <w:rFonts w:ascii="Times New Roman" w:hAnsi="Times New Roman" w:cs="Times New Roman"/>
          <w:sz w:val="24"/>
          <w:szCs w:val="24"/>
        </w:rPr>
        <w:t>___практики</w:t>
      </w:r>
    </w:p>
    <w:p w14:paraId="56CACEC2" w14:textId="77777777" w:rsidR="00D76973" w:rsidRPr="00F42F4E" w:rsidRDefault="00F42F4E" w:rsidP="00D769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1C48">
        <w:rPr>
          <w:rFonts w:ascii="Times New Roman" w:hAnsi="Times New Roman" w:cs="Times New Roman"/>
          <w:sz w:val="24"/>
          <w:szCs w:val="24"/>
        </w:rPr>
        <w:t>ПМ.0</w:t>
      </w:r>
      <w:r w:rsidR="004D02B2" w:rsidRPr="00491C48">
        <w:rPr>
          <w:rFonts w:ascii="Times New Roman" w:hAnsi="Times New Roman" w:cs="Times New Roman"/>
          <w:sz w:val="24"/>
          <w:szCs w:val="24"/>
        </w:rPr>
        <w:t>2</w:t>
      </w:r>
      <w:r w:rsidRPr="00491C48">
        <w:rPr>
          <w:rFonts w:ascii="Times New Roman" w:hAnsi="Times New Roman" w:cs="Times New Roman"/>
          <w:sz w:val="24"/>
          <w:szCs w:val="24"/>
        </w:rPr>
        <w:t xml:space="preserve"> </w:t>
      </w:r>
      <w:r w:rsidR="004D02B2" w:rsidRPr="00491C48">
        <w:rPr>
          <w:rFonts w:ascii="Times New Roman" w:hAnsi="Times New Roman" w:cs="Times New Roman"/>
          <w:sz w:val="24"/>
          <w:szCs w:val="24"/>
        </w:rPr>
        <w:t>Осуществление интеграции программных модулей</w:t>
      </w:r>
    </w:p>
    <w:p w14:paraId="3D6AC04B" w14:textId="77777777" w:rsidR="00D76973" w:rsidRPr="00F42F4E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42F4E">
        <w:rPr>
          <w:rFonts w:ascii="Times New Roman" w:hAnsi="Times New Roman" w:cs="Times New Roman"/>
          <w:sz w:val="24"/>
          <w:szCs w:val="24"/>
        </w:rPr>
        <w:t xml:space="preserve">Сроки практики: 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>с «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20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» </w:t>
      </w:r>
      <w:r w:rsidR="00F42F4E" w:rsidRPr="00F42F4E">
        <w:rPr>
          <w:rFonts w:ascii="Times New Roman" w:hAnsi="Times New Roman" w:cs="Times New Roman"/>
          <w:sz w:val="24"/>
          <w:szCs w:val="24"/>
          <w:u w:val="single"/>
        </w:rPr>
        <w:t>мая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202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4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г. по «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01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» 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июня</w:t>
      </w:r>
      <w:r w:rsidR="00F42F4E"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202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4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г.</w:t>
      </w:r>
    </w:p>
    <w:p w14:paraId="435FD297" w14:textId="77777777" w:rsidR="00D76973" w:rsidRPr="00D76973" w:rsidRDefault="00D76973" w:rsidP="00D76973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пециальность_</w:t>
      </w:r>
      <w:r w:rsidRPr="00D76973">
        <w:rPr>
          <w:rFonts w:ascii="Times New Roman" w:eastAsia="Times New Roman" w:hAnsi="Times New Roman" w:cs="Times New Roman"/>
          <w:sz w:val="24"/>
          <w:szCs w:val="24"/>
          <w:u w:val="single"/>
        </w:rPr>
        <w:t>09.02.07  Информационные системы и программирование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14:paraId="4E1EC06C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0CC8D9B6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1054D2DE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212A4785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6E068DFC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0C81E021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6D8014E6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65AE9D42" w14:textId="27353FF5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Студента(</w:t>
      </w:r>
      <w:proofErr w:type="spellStart"/>
      <w:r w:rsidRPr="00D76973">
        <w:rPr>
          <w:rFonts w:ascii="Times New Roman" w:hAnsi="Times New Roman" w:cs="Times New Roman"/>
          <w:sz w:val="24"/>
          <w:szCs w:val="24"/>
        </w:rPr>
        <w:t>ки</w:t>
      </w:r>
      <w:proofErr w:type="spellEnd"/>
      <w:r w:rsidRPr="00D76973">
        <w:rPr>
          <w:rFonts w:ascii="Times New Roman" w:hAnsi="Times New Roman" w:cs="Times New Roman"/>
          <w:sz w:val="24"/>
          <w:szCs w:val="24"/>
        </w:rPr>
        <w:t>) __</w:t>
      </w:r>
      <w:r w:rsidR="00094A57" w:rsidRPr="00094A57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 xml:space="preserve">Булаева А.Е.  </w:t>
      </w:r>
    </w:p>
    <w:p w14:paraId="76D3E7C8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16"/>
          <w:szCs w:val="16"/>
        </w:rPr>
      </w:pPr>
      <w:r w:rsidRPr="00D76973">
        <w:rPr>
          <w:rFonts w:ascii="Times New Roman" w:hAnsi="Times New Roman" w:cs="Times New Roman"/>
          <w:sz w:val="16"/>
          <w:szCs w:val="16"/>
        </w:rPr>
        <w:t xml:space="preserve">                                                             (ФИО)</w:t>
      </w:r>
    </w:p>
    <w:p w14:paraId="3A6FD8B2" w14:textId="0F0504C3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__</w:t>
      </w:r>
      <w:r w:rsidR="00094A57">
        <w:rPr>
          <w:rFonts w:ascii="Times New Roman" w:hAnsi="Times New Roman" w:cs="Times New Roman"/>
          <w:sz w:val="24"/>
          <w:szCs w:val="24"/>
          <w:u w:val="single"/>
        </w:rPr>
        <w:t>2</w:t>
      </w:r>
      <w:r w:rsidRPr="00D76973">
        <w:rPr>
          <w:rFonts w:ascii="Times New Roman" w:hAnsi="Times New Roman" w:cs="Times New Roman"/>
          <w:sz w:val="24"/>
          <w:szCs w:val="24"/>
        </w:rPr>
        <w:t>___курса _</w:t>
      </w:r>
      <w:r w:rsidRPr="00094A57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>И</w:t>
      </w:r>
      <w:r w:rsidR="00094A57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>-</w:t>
      </w:r>
      <w:r w:rsidR="00F42F4E" w:rsidRPr="00094A57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>3</w:t>
      </w:r>
      <w:r w:rsidR="00094A57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>3</w:t>
      </w:r>
      <w:r w:rsidRPr="00094A57">
        <w:rPr>
          <w:rFonts w:ascii="Times New Roman" w:hAnsi="Times New Roman" w:cs="Times New Roman"/>
          <w:color w:val="000000" w:themeColor="text1"/>
          <w:sz w:val="24"/>
          <w:szCs w:val="24"/>
        </w:rPr>
        <w:t>__</w:t>
      </w:r>
      <w:r w:rsidRPr="00D76973">
        <w:rPr>
          <w:rFonts w:ascii="Times New Roman" w:hAnsi="Times New Roman" w:cs="Times New Roman"/>
          <w:sz w:val="24"/>
          <w:szCs w:val="24"/>
        </w:rPr>
        <w:t>группы</w:t>
      </w:r>
    </w:p>
    <w:p w14:paraId="6FD8F403" w14:textId="77777777" w:rsidR="00D76973" w:rsidRPr="00D76973" w:rsidRDefault="00D76973" w:rsidP="00D7697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115FEA3" w14:textId="77777777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3D6B49D" w14:textId="77777777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EDBDF8D" w14:textId="77777777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1BE915" w14:textId="77777777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DC9A1B2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Дата защиты отчета</w:t>
      </w:r>
    </w:p>
    <w:p w14:paraId="1B4D060E" w14:textId="383BC5D7" w:rsidR="00D76973" w:rsidRPr="00094A57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94A57">
        <w:rPr>
          <w:rFonts w:ascii="Times New Roman" w:hAnsi="Times New Roman" w:cs="Times New Roman"/>
          <w:color w:val="000000" w:themeColor="text1"/>
          <w:sz w:val="24"/>
          <w:szCs w:val="24"/>
        </w:rPr>
        <w:t>«</w:t>
      </w:r>
      <w:r w:rsidR="00531160">
        <w:rPr>
          <w:rFonts w:ascii="Times New Roman" w:hAnsi="Times New Roman" w:cs="Times New Roman"/>
          <w:color w:val="000000" w:themeColor="text1"/>
          <w:sz w:val="24"/>
          <w:szCs w:val="24"/>
        </w:rPr>
        <w:t>1</w:t>
      </w:r>
      <w:r w:rsidRPr="00094A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» </w:t>
      </w:r>
      <w:r w:rsidR="00A957B0" w:rsidRPr="00094A57">
        <w:rPr>
          <w:rFonts w:ascii="Times New Roman" w:hAnsi="Times New Roman" w:cs="Times New Roman"/>
          <w:color w:val="000000" w:themeColor="text1"/>
          <w:sz w:val="24"/>
          <w:szCs w:val="24"/>
        </w:rPr>
        <w:t>июня</w:t>
      </w:r>
      <w:r w:rsidR="00F42F4E" w:rsidRPr="00094A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02</w:t>
      </w:r>
      <w:r w:rsidR="00A957B0" w:rsidRPr="00094A57">
        <w:rPr>
          <w:rFonts w:ascii="Times New Roman" w:hAnsi="Times New Roman" w:cs="Times New Roman"/>
          <w:color w:val="000000" w:themeColor="text1"/>
          <w:sz w:val="24"/>
          <w:szCs w:val="24"/>
        </w:rPr>
        <w:t>4</w:t>
      </w:r>
      <w:r w:rsidRPr="00094A57">
        <w:rPr>
          <w:rFonts w:ascii="Times New Roman" w:hAnsi="Times New Roman" w:cs="Times New Roman"/>
          <w:color w:val="000000" w:themeColor="text1"/>
          <w:sz w:val="24"/>
          <w:szCs w:val="24"/>
        </w:rPr>
        <w:t>г.</w:t>
      </w:r>
    </w:p>
    <w:p w14:paraId="74EDF923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Отметка_______________</w:t>
      </w:r>
    </w:p>
    <w:p w14:paraId="687B9A70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Групповой руководитель</w:t>
      </w:r>
    </w:p>
    <w:p w14:paraId="68E0BC16" w14:textId="172E3CF1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________________/_</w:t>
      </w:r>
      <w:r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DD511D" w:rsidRPr="00DD511D">
        <w:rPr>
          <w:rFonts w:ascii="Times New Roman" w:hAnsi="Times New Roman" w:cs="Times New Roman"/>
          <w:sz w:val="24"/>
          <w:szCs w:val="24"/>
          <w:u w:val="single"/>
        </w:rPr>
        <w:t>Волвенкина</w:t>
      </w:r>
      <w:proofErr w:type="spellEnd"/>
      <w:r w:rsidR="00DD511D" w:rsidRPr="00DD511D">
        <w:rPr>
          <w:rFonts w:ascii="Times New Roman" w:hAnsi="Times New Roman" w:cs="Times New Roman"/>
          <w:sz w:val="24"/>
          <w:szCs w:val="24"/>
          <w:u w:val="single"/>
        </w:rPr>
        <w:t xml:space="preserve"> Е.С.</w:t>
      </w:r>
    </w:p>
    <w:p w14:paraId="109C8C6F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16"/>
          <w:szCs w:val="16"/>
        </w:rPr>
      </w:pPr>
      <w:r w:rsidRPr="00D76973">
        <w:rPr>
          <w:rFonts w:ascii="Times New Roman" w:hAnsi="Times New Roman" w:cs="Times New Roman"/>
          <w:sz w:val="16"/>
          <w:szCs w:val="16"/>
        </w:rPr>
        <w:t xml:space="preserve">               подпись                              расшифровка</w:t>
      </w:r>
    </w:p>
    <w:p w14:paraId="60C43C23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344054C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38C14BE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70049895" w14:textId="77777777" w:rsidR="00CA3D02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sz w:val="24"/>
          <w:szCs w:val="24"/>
          <w:lang w:eastAsia="en-US"/>
        </w:rPr>
        <w:t>Абакан, 202</w:t>
      </w:r>
      <w:r w:rsidR="00A957B0">
        <w:rPr>
          <w:rFonts w:ascii="Times New Roman" w:eastAsia="Times New Roman" w:hAnsi="Times New Roman" w:cs="Times New Roman"/>
          <w:sz w:val="24"/>
          <w:szCs w:val="24"/>
          <w:lang w:eastAsia="en-US"/>
        </w:rPr>
        <w:t>4</w:t>
      </w:r>
      <w:r w:rsidRPr="00D76973">
        <w:rPr>
          <w:rFonts w:ascii="Times New Roman" w:eastAsia="Times New Roman" w:hAnsi="Times New Roman" w:cs="Times New Roman"/>
          <w:sz w:val="24"/>
          <w:szCs w:val="24"/>
          <w:lang w:eastAsia="en-US"/>
        </w:rPr>
        <w:t>г.</w:t>
      </w:r>
    </w:p>
    <w:p w14:paraId="7B5E8AFB" w14:textId="77777777" w:rsidR="00CA3D02" w:rsidRDefault="00CA3D02">
      <w:pPr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br w:type="page"/>
      </w:r>
    </w:p>
    <w:p w14:paraId="7506ACF3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Calibri" w:eastAsia="Times New Roman" w:hAnsi="Calibri" w:cs="Times New Roman"/>
          <w:szCs w:val="24"/>
          <w:lang w:eastAsia="en-US"/>
        </w:rPr>
      </w:pPr>
    </w:p>
    <w:p w14:paraId="1C25EA87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ЛИСТ ИНСТРУКТАЖА </w:t>
      </w:r>
    </w:p>
    <w:p w14:paraId="75A30772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обучающегося по ознакомлению с требованиями охраны труда, </w:t>
      </w:r>
    </w:p>
    <w:p w14:paraId="0A61886B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техники безопасности, пожарной безопасности, </w:t>
      </w:r>
    </w:p>
    <w:p w14:paraId="5ABB28D7" w14:textId="77777777" w:rsid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правилами внутреннего трудового распорядка</w:t>
      </w:r>
    </w:p>
    <w:p w14:paraId="591AB43E" w14:textId="66C7D79F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094A57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en-US"/>
        </w:rPr>
        <w:t xml:space="preserve">студент </w:t>
      </w:r>
      <w:r w:rsidR="00DD511D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en-US"/>
        </w:rPr>
        <w:t>___</w:t>
      </w:r>
      <w:r w:rsidR="00094A57" w:rsidRPr="00094A57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u w:val="single"/>
          <w:lang w:eastAsia="en-US"/>
        </w:rPr>
        <w:t>Булаева Александра Евгеньевна</w:t>
      </w:r>
      <w:r w:rsidR="00DD511D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u w:val="single"/>
          <w:lang w:eastAsia="en-US"/>
        </w:rPr>
        <w:t>___</w:t>
      </w:r>
      <w:r w:rsidRPr="00094A57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гр. И</w:t>
      </w:r>
      <w:r w:rsidR="00094A57" w:rsidRPr="00094A57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en-US"/>
        </w:rPr>
        <w:t>-</w:t>
      </w:r>
      <w:r w:rsidR="00F42F4E" w:rsidRPr="00094A57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en-US"/>
        </w:rPr>
        <w:t>3</w:t>
      </w:r>
      <w:r w:rsidR="00094A57" w:rsidRPr="00094A57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en-US"/>
        </w:rPr>
        <w:t>3</w:t>
      </w:r>
    </w:p>
    <w:p w14:paraId="70819D31" w14:textId="77777777" w:rsidR="00D76973" w:rsidRPr="00D76973" w:rsidRDefault="00D76973" w:rsidP="00D76973">
      <w:pPr>
        <w:spacing w:after="0" w:line="240" w:lineRule="auto"/>
        <w:ind w:left="360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tbl>
      <w:tblPr>
        <w:tblW w:w="509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6"/>
        <w:gridCol w:w="1371"/>
        <w:gridCol w:w="2125"/>
        <w:gridCol w:w="2893"/>
        <w:gridCol w:w="1369"/>
        <w:gridCol w:w="1072"/>
      </w:tblGrid>
      <w:tr w:rsidR="00D76973" w:rsidRPr="00D76973" w14:paraId="1AC68AB6" w14:textId="77777777" w:rsidTr="00864901">
        <w:trPr>
          <w:trHeight w:val="601"/>
        </w:trPr>
        <w:tc>
          <w:tcPr>
            <w:tcW w:w="781" w:type="pct"/>
            <w:vMerge w:val="restart"/>
          </w:tcPr>
          <w:p w14:paraId="37784581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Название организации</w:t>
            </w:r>
          </w:p>
        </w:tc>
        <w:tc>
          <w:tcPr>
            <w:tcW w:w="655" w:type="pct"/>
            <w:vMerge w:val="restart"/>
          </w:tcPr>
          <w:p w14:paraId="1C0F4480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 xml:space="preserve">Дата проведения </w:t>
            </w:r>
            <w:proofErr w:type="spellStart"/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инструк-тажа</w:t>
            </w:r>
            <w:proofErr w:type="spellEnd"/>
          </w:p>
        </w:tc>
        <w:tc>
          <w:tcPr>
            <w:tcW w:w="1015" w:type="pct"/>
            <w:vMerge w:val="restart"/>
          </w:tcPr>
          <w:p w14:paraId="10C3A5CA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Вид инструктажа (вводный, первичный</w:t>
            </w:r>
          </w:p>
          <w:p w14:paraId="3CBBEE34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</w:rPr>
              <w:t xml:space="preserve"> на рабочем месте, повторный)</w:t>
            </w:r>
            <w:r w:rsidRPr="00D76973">
              <w:rPr>
                <w:rFonts w:ascii="Times New Roman" w:eastAsia="Times New Roman" w:hAnsi="Times New Roman" w:cs="Times New Roman"/>
                <w:snapToGrid w:val="0"/>
                <w:szCs w:val="28"/>
              </w:rPr>
              <w:t xml:space="preserve"> </w:t>
            </w:r>
          </w:p>
        </w:tc>
        <w:tc>
          <w:tcPr>
            <w:tcW w:w="1382" w:type="pct"/>
            <w:vMerge w:val="restart"/>
          </w:tcPr>
          <w:p w14:paraId="10AE2719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Фамилия И.О.,</w:t>
            </w:r>
          </w:p>
          <w:p w14:paraId="041E9445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должность лица, проводившего инструктаж</w:t>
            </w:r>
          </w:p>
        </w:tc>
        <w:tc>
          <w:tcPr>
            <w:tcW w:w="1166" w:type="pct"/>
            <w:gridSpan w:val="2"/>
          </w:tcPr>
          <w:p w14:paraId="242AD8A9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Подпись</w:t>
            </w:r>
          </w:p>
        </w:tc>
      </w:tr>
      <w:tr w:rsidR="00D76973" w:rsidRPr="00D76973" w14:paraId="765D4968" w14:textId="77777777" w:rsidTr="00864901">
        <w:trPr>
          <w:trHeight w:val="972"/>
        </w:trPr>
        <w:tc>
          <w:tcPr>
            <w:tcW w:w="781" w:type="pct"/>
            <w:vMerge/>
          </w:tcPr>
          <w:p w14:paraId="4DC42E40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655" w:type="pct"/>
            <w:vMerge/>
          </w:tcPr>
          <w:p w14:paraId="7A2F27AF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1015" w:type="pct"/>
            <w:vMerge/>
          </w:tcPr>
          <w:p w14:paraId="7E126DFD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1382" w:type="pct"/>
            <w:vMerge/>
          </w:tcPr>
          <w:p w14:paraId="24128836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654" w:type="pct"/>
          </w:tcPr>
          <w:p w14:paraId="7600387C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proofErr w:type="spellStart"/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инструкти-рующего</w:t>
            </w:r>
            <w:proofErr w:type="spellEnd"/>
          </w:p>
          <w:p w14:paraId="0183E815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Cs w:val="24"/>
                <w:lang w:eastAsia="en-US"/>
              </w:rPr>
            </w:pPr>
          </w:p>
        </w:tc>
        <w:tc>
          <w:tcPr>
            <w:tcW w:w="512" w:type="pct"/>
          </w:tcPr>
          <w:p w14:paraId="3C6B2AFF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обучаю-</w:t>
            </w:r>
            <w:proofErr w:type="spellStart"/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щегося</w:t>
            </w:r>
            <w:proofErr w:type="spellEnd"/>
          </w:p>
        </w:tc>
      </w:tr>
      <w:tr w:rsidR="00D76973" w:rsidRPr="00D76973" w14:paraId="703AB919" w14:textId="77777777" w:rsidTr="00864901">
        <w:trPr>
          <w:trHeight w:val="1374"/>
        </w:trPr>
        <w:tc>
          <w:tcPr>
            <w:tcW w:w="781" w:type="pct"/>
          </w:tcPr>
          <w:p w14:paraId="73D61F1A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ФГБОУ ВО «ХГУ им. Н.Ф. Катанова»</w:t>
            </w:r>
          </w:p>
          <w:p w14:paraId="78742041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proofErr w:type="spellStart"/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КПОИиП</w:t>
            </w:r>
            <w:proofErr w:type="spellEnd"/>
          </w:p>
        </w:tc>
        <w:tc>
          <w:tcPr>
            <w:tcW w:w="655" w:type="pct"/>
          </w:tcPr>
          <w:p w14:paraId="1A06488A" w14:textId="77777777" w:rsidR="00D76973" w:rsidRPr="00D76973" w:rsidRDefault="00F42F4E" w:rsidP="00491C48">
            <w:pPr>
              <w:spacing w:before="100"/>
              <w:ind w:left="-57" w:right="-57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1</w:t>
            </w:r>
            <w:r w:rsidR="00491C48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5</w:t>
            </w:r>
            <w:r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.05</w:t>
            </w:r>
            <w:r w:rsid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.202</w:t>
            </w:r>
            <w:r w:rsidR="00491C48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3</w:t>
            </w:r>
          </w:p>
        </w:tc>
        <w:tc>
          <w:tcPr>
            <w:tcW w:w="1015" w:type="pct"/>
          </w:tcPr>
          <w:p w14:paraId="7E199166" w14:textId="77777777" w:rsidR="00D76973" w:rsidRPr="00D76973" w:rsidRDefault="00D76973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вводный первичный</w:t>
            </w:r>
          </w:p>
        </w:tc>
        <w:tc>
          <w:tcPr>
            <w:tcW w:w="1382" w:type="pct"/>
          </w:tcPr>
          <w:p w14:paraId="35EBE9E5" w14:textId="75A057B6" w:rsidR="00D76973" w:rsidRPr="00F42F4E" w:rsidRDefault="00CC60B6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Волвенкина</w:t>
            </w:r>
            <w:proofErr w:type="spellEnd"/>
            <w:r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 xml:space="preserve"> Е.С.</w:t>
            </w:r>
            <w:r w:rsidR="00D76973" w:rsidRPr="00F42F4E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,</w:t>
            </w:r>
          </w:p>
          <w:p w14:paraId="3678C923" w14:textId="77777777" w:rsidR="00D76973" w:rsidRPr="00D76973" w:rsidRDefault="00D76973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преподаватель</w:t>
            </w:r>
          </w:p>
        </w:tc>
        <w:tc>
          <w:tcPr>
            <w:tcW w:w="654" w:type="pct"/>
          </w:tcPr>
          <w:p w14:paraId="52C9207A" w14:textId="77777777" w:rsidR="00D76973" w:rsidRPr="00D76973" w:rsidRDefault="00D76973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512" w:type="pct"/>
          </w:tcPr>
          <w:p w14:paraId="08EFBD38" w14:textId="77777777" w:rsidR="00D76973" w:rsidRPr="00D76973" w:rsidRDefault="00D76973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</w:tr>
    </w:tbl>
    <w:p w14:paraId="17DBF749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6CAA6117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F5BAAB0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Групповой руководитель</w:t>
      </w:r>
    </w:p>
    <w:p w14:paraId="5AAFFB2D" w14:textId="692BC5F4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C146C" w:rsidRPr="00D76973">
        <w:rPr>
          <w:rFonts w:ascii="Times New Roman" w:eastAsia="Times New Roman" w:hAnsi="Times New Roman" w:cs="Times New Roman"/>
          <w:sz w:val="24"/>
          <w:szCs w:val="24"/>
        </w:rPr>
        <w:t>практики от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Университета ______________________   _____</w:t>
      </w:r>
      <w:proofErr w:type="spellStart"/>
      <w:r w:rsidR="00DD511D">
        <w:rPr>
          <w:rFonts w:ascii="Times New Roman" w:eastAsia="Times New Roman" w:hAnsi="Times New Roman" w:cs="Times New Roman"/>
          <w:sz w:val="24"/>
          <w:szCs w:val="24"/>
          <w:u w:val="single"/>
        </w:rPr>
        <w:t>Волвенкина</w:t>
      </w:r>
      <w:proofErr w:type="spellEnd"/>
      <w:r w:rsidR="00DD511D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Е.С.</w:t>
      </w:r>
    </w:p>
    <w:p w14:paraId="2C43D400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                                                     подпись                             расшифровка подписи</w:t>
      </w:r>
    </w:p>
    <w:p w14:paraId="4128D7FF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6F31CDD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7A73236" w14:textId="77777777" w:rsidR="00D76973" w:rsidRPr="00D76973" w:rsidRDefault="00D76973" w:rsidP="00D76973">
      <w:pPr>
        <w:rPr>
          <w:rFonts w:ascii="Times New Roman" w:eastAsia="Times New Roman" w:hAnsi="Times New Roman" w:cs="Times New Roman"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743E18FB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76973" w:rsidRPr="00D76973" w14:paraId="4222CC52" w14:textId="77777777" w:rsidTr="00864901">
        <w:tc>
          <w:tcPr>
            <w:tcW w:w="4785" w:type="dxa"/>
          </w:tcPr>
          <w:p w14:paraId="0D514D72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D76973">
              <w:rPr>
                <w:rFonts w:ascii="Times New Roman" w:eastAsia="Times New Roman" w:hAnsi="Times New Roman" w:cs="Times New Roman"/>
                <w:sz w:val="28"/>
                <w:szCs w:val="24"/>
              </w:rPr>
              <w:t>СОГЛАСОВАНО</w:t>
            </w:r>
          </w:p>
          <w:p w14:paraId="0314D66D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 практики от</w:t>
            </w:r>
            <w:r w:rsidRPr="00D76973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</w:t>
            </w:r>
          </w:p>
          <w:p w14:paraId="5172B610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6973">
              <w:rPr>
                <w:rFonts w:ascii="Times New Roman" w:eastAsia="Times New Roman" w:hAnsi="Times New Roman" w:cs="Times New Roman"/>
                <w:szCs w:val="24"/>
                <w:u w:val="single"/>
              </w:rPr>
              <w:t>ФГБОУ ВО «ХГУ им. Н.Ф. Катанова»,</w:t>
            </w:r>
            <w:proofErr w:type="spellStart"/>
            <w:r w:rsidRPr="00D76973">
              <w:rPr>
                <w:rFonts w:ascii="Times New Roman" w:eastAsia="Times New Roman" w:hAnsi="Times New Roman" w:cs="Times New Roman"/>
                <w:szCs w:val="24"/>
                <w:u w:val="single"/>
              </w:rPr>
              <w:t>КПОИиП</w:t>
            </w:r>
            <w:proofErr w:type="spellEnd"/>
          </w:p>
          <w:p w14:paraId="38BF72EF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(название профильной организации)</w:t>
            </w:r>
          </w:p>
          <w:p w14:paraId="23A9139E" w14:textId="6E769F9A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sz w:val="20"/>
                <w:szCs w:val="20"/>
              </w:rPr>
              <w:t>__________________   __</w:t>
            </w:r>
            <w:r w:rsidR="00A957B0">
              <w:rPr>
                <w:rFonts w:ascii="Times New Roman" w:eastAsia="Times New Roman" w:hAnsi="Times New Roman" w:cs="Times New Roman"/>
                <w:sz w:val="24"/>
                <w:szCs w:val="20"/>
                <w:u w:val="single"/>
              </w:rPr>
              <w:t>_</w:t>
            </w:r>
            <w:proofErr w:type="spellStart"/>
            <w:r w:rsidR="00CC60B6">
              <w:rPr>
                <w:rFonts w:ascii="Times New Roman" w:eastAsia="Times New Roman" w:hAnsi="Times New Roman" w:cs="Times New Roman"/>
                <w:sz w:val="24"/>
                <w:szCs w:val="20"/>
                <w:u w:val="single"/>
              </w:rPr>
              <w:t>Волвенкина</w:t>
            </w:r>
            <w:proofErr w:type="spellEnd"/>
            <w:r w:rsidR="00CC60B6">
              <w:rPr>
                <w:rFonts w:ascii="Times New Roman" w:eastAsia="Times New Roman" w:hAnsi="Times New Roman" w:cs="Times New Roman"/>
                <w:sz w:val="24"/>
                <w:szCs w:val="20"/>
                <w:u w:val="single"/>
              </w:rPr>
              <w:t xml:space="preserve"> Е.С.</w:t>
            </w:r>
            <w:r w:rsidR="00CC60B6">
              <w:rPr>
                <w:rFonts w:ascii="Times New Roman" w:eastAsia="Times New Roman" w:hAnsi="Times New Roman" w:cs="Times New Roman"/>
                <w:sz w:val="24"/>
                <w:szCs w:val="20"/>
              </w:rPr>
              <w:t>___</w:t>
            </w:r>
            <w:r w:rsidRPr="00F42F4E">
              <w:rPr>
                <w:rFonts w:ascii="Times New Roman" w:eastAsia="Times New Roman" w:hAnsi="Times New Roman" w:cs="Times New Roman"/>
                <w:sz w:val="24"/>
                <w:szCs w:val="20"/>
              </w:rPr>
              <w:t>_</w:t>
            </w:r>
          </w:p>
          <w:p w14:paraId="2862513E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подпись                  расшифровка подписи</w:t>
            </w:r>
          </w:p>
          <w:p w14:paraId="5ED37DE1" w14:textId="77777777" w:rsidR="00D76973" w:rsidRPr="00D76973" w:rsidRDefault="00D76973" w:rsidP="00A957B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>«_</w:t>
            </w:r>
            <w:r w:rsidR="00A957B0" w:rsidRPr="00CC60B6"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</w:rPr>
              <w:t>20</w:t>
            </w:r>
            <w:r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_» </w:t>
            </w:r>
            <w:r w:rsidR="00F42F4E"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>мая  202</w:t>
            </w:r>
            <w:r w:rsidR="00A957B0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  <w:r w:rsidR="00F42F4E"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>г.</w:t>
            </w:r>
          </w:p>
        </w:tc>
        <w:tc>
          <w:tcPr>
            <w:tcW w:w="4786" w:type="dxa"/>
            <w:hideMark/>
          </w:tcPr>
          <w:p w14:paraId="72911014" w14:textId="77777777" w:rsidR="00D76973" w:rsidRPr="00D76973" w:rsidRDefault="00D76973" w:rsidP="00D7697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4C0545C6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1528A8F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sz w:val="20"/>
          <w:szCs w:val="20"/>
        </w:rPr>
        <w:t>МП</w:t>
      </w:r>
    </w:p>
    <w:p w14:paraId="569A4A51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ИНДИВИДУАЛЬНОЕ ЗАДАНИЕ </w:t>
      </w:r>
    </w:p>
    <w:p w14:paraId="7821F25F" w14:textId="35CA93BD" w:rsidR="00D76973" w:rsidRPr="00D76973" w:rsidRDefault="004C146C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обучающегося, выполняемое</w:t>
      </w:r>
      <w:r w:rsidR="00D76973"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 в период практики</w:t>
      </w:r>
    </w:p>
    <w:p w14:paraId="495C0FDC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6BD953BF" w14:textId="77777777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Ф.И.О. обучающегося ______________________________________________________</w:t>
      </w:r>
    </w:p>
    <w:p w14:paraId="0B6EA4A6" w14:textId="77777777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пециальность_</w:t>
      </w:r>
      <w:r w:rsidRPr="00D76973">
        <w:rPr>
          <w:rFonts w:ascii="Times New Roman CYR" w:eastAsia="Times New Roman" w:hAnsi="Times New Roman CYR" w:cs="Times New Roman CYR"/>
          <w:i/>
          <w:szCs w:val="24"/>
          <w:u w:val="single"/>
        </w:rPr>
        <w:t>09.02.07 Информационные системы и программирование</w:t>
      </w:r>
      <w:r w:rsidRPr="00D76973">
        <w:rPr>
          <w:rFonts w:ascii="Times New Roman" w:eastAsia="Times New Roman" w:hAnsi="Times New Roman" w:cs="Times New Roman"/>
          <w:szCs w:val="24"/>
        </w:rPr>
        <w:t xml:space="preserve"> 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</w:t>
      </w:r>
    </w:p>
    <w:p w14:paraId="2EAF3B43" w14:textId="7C7D947C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Курс ___</w:t>
      </w:r>
      <w:r w:rsidR="00094A57">
        <w:rPr>
          <w:rFonts w:ascii="Times New Roman" w:eastAsia="Times New Roman" w:hAnsi="Times New Roman" w:cs="Times New Roman"/>
          <w:sz w:val="24"/>
          <w:szCs w:val="24"/>
          <w:u w:val="single"/>
        </w:rPr>
        <w:t>2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______ </w:t>
      </w:r>
    </w:p>
    <w:p w14:paraId="138153B5" w14:textId="77777777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Вид практики</w:t>
      </w:r>
      <w:r w:rsidRPr="00D76973">
        <w:rPr>
          <w:rFonts w:ascii="Times New Roman" w:eastAsia="Times New Roman" w:hAnsi="Times New Roman" w:cs="Times New Roman"/>
          <w:i/>
          <w:szCs w:val="24"/>
        </w:rPr>
        <w:t xml:space="preserve"> </w:t>
      </w:r>
      <w:r w:rsidR="00F42F4E">
        <w:rPr>
          <w:rFonts w:ascii="Times New Roman" w:eastAsia="Times New Roman" w:hAnsi="Times New Roman" w:cs="Times New Roman"/>
          <w:i/>
          <w:szCs w:val="24"/>
        </w:rPr>
        <w:t>_________</w:t>
      </w:r>
      <w:r w:rsidR="00F42F4E" w:rsidRPr="00F42F4E">
        <w:rPr>
          <w:rFonts w:ascii="Times New Roman" w:eastAsia="Times New Roman" w:hAnsi="Times New Roman" w:cs="Times New Roman"/>
          <w:i/>
          <w:szCs w:val="24"/>
          <w:u w:val="single"/>
        </w:rPr>
        <w:t>учебная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</w:t>
      </w:r>
      <w:r w:rsidR="00F42F4E">
        <w:rPr>
          <w:rFonts w:ascii="Times New Roman" w:eastAsia="Times New Roman" w:hAnsi="Times New Roman" w:cs="Times New Roman"/>
          <w:sz w:val="24"/>
          <w:szCs w:val="24"/>
        </w:rPr>
        <w:t>_________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_____________</w:t>
      </w:r>
    </w:p>
    <w:p w14:paraId="6374FC7A" w14:textId="77777777" w:rsidR="00D76973" w:rsidRPr="00D76973" w:rsidRDefault="00D76973" w:rsidP="00D76973">
      <w:pPr>
        <w:tabs>
          <w:tab w:val="left" w:pos="851"/>
          <w:tab w:val="left" w:pos="993"/>
        </w:tabs>
        <w:spacing w:after="0" w:line="240" w:lineRule="auto"/>
        <w:ind w:left="357"/>
        <w:jc w:val="center"/>
        <w:rPr>
          <w:rFonts w:ascii="Times New Roman" w:eastAsia="Times New Roman" w:hAnsi="Times New Roman" w:cs="Times New Roman"/>
          <w:i/>
          <w:szCs w:val="24"/>
        </w:rPr>
      </w:pPr>
      <w:r w:rsidRPr="00D76973">
        <w:rPr>
          <w:rFonts w:ascii="Times New Roman" w:eastAsia="Times New Roman" w:hAnsi="Times New Roman" w:cs="Times New Roman"/>
          <w:i/>
          <w:szCs w:val="24"/>
        </w:rPr>
        <w:t>(учебная; производственная)</w:t>
      </w:r>
    </w:p>
    <w:p w14:paraId="1A06B73A" w14:textId="77777777" w:rsidR="00D76973" w:rsidRPr="00D76973" w:rsidRDefault="00F42F4E" w:rsidP="00491C48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ип практики__</w:t>
      </w:r>
      <w:r w:rsidR="00491C48" w:rsidRPr="00491C48">
        <w:rPr>
          <w:rFonts w:ascii="Times New Roman" w:hAnsi="Times New Roman" w:cs="Times New Roman"/>
          <w:i/>
          <w:sz w:val="18"/>
          <w:szCs w:val="24"/>
          <w:u w:val="single"/>
        </w:rPr>
        <w:t xml:space="preserve">ПМ.02 Осуществление интеграции программных модулей </w:t>
      </w:r>
      <w:r>
        <w:rPr>
          <w:rFonts w:ascii="Times New Roman" w:hAnsi="Times New Roman" w:cs="Times New Roman"/>
          <w:i/>
          <w:sz w:val="18"/>
          <w:szCs w:val="24"/>
          <w:u w:val="single"/>
        </w:rPr>
        <w:t>__</w:t>
      </w:r>
      <w:r w:rsidRPr="00F42F4E">
        <w:rPr>
          <w:rFonts w:ascii="Times New Roman" w:hAnsi="Times New Roman" w:cs="Times New Roman"/>
          <w:i/>
          <w:sz w:val="18"/>
          <w:szCs w:val="24"/>
          <w:u w:val="single"/>
        </w:rPr>
        <w:t xml:space="preserve"> </w:t>
      </w:r>
    </w:p>
    <w:p w14:paraId="0EAFFCEC" w14:textId="77777777" w:rsidR="00D76973" w:rsidRPr="00D76973" w:rsidRDefault="00D76973" w:rsidP="00D76973">
      <w:pPr>
        <w:tabs>
          <w:tab w:val="left" w:pos="851"/>
          <w:tab w:val="left" w:pos="993"/>
        </w:tabs>
        <w:spacing w:after="0" w:line="240" w:lineRule="auto"/>
        <w:ind w:left="357"/>
        <w:jc w:val="center"/>
        <w:rPr>
          <w:rFonts w:ascii="Times New Roman" w:eastAsia="Times New Roman" w:hAnsi="Times New Roman" w:cs="Times New Roman"/>
          <w:i/>
          <w:szCs w:val="24"/>
        </w:rPr>
      </w:pPr>
      <w:r w:rsidRPr="00D76973">
        <w:rPr>
          <w:rFonts w:ascii="Times New Roman" w:eastAsia="Times New Roman" w:hAnsi="Times New Roman" w:cs="Times New Roman"/>
          <w:i/>
          <w:szCs w:val="24"/>
        </w:rPr>
        <w:t xml:space="preserve">(практика по получению профессиональных умений и опыта профессиональной деятельности; научно-исследовательская; преддипломная и </w:t>
      </w:r>
      <w:proofErr w:type="spellStart"/>
      <w:r w:rsidRPr="00D76973">
        <w:rPr>
          <w:rFonts w:ascii="Times New Roman" w:eastAsia="Times New Roman" w:hAnsi="Times New Roman" w:cs="Times New Roman"/>
          <w:i/>
          <w:szCs w:val="24"/>
        </w:rPr>
        <w:t>др</w:t>
      </w:r>
      <w:proofErr w:type="spellEnd"/>
      <w:r w:rsidRPr="00D76973">
        <w:rPr>
          <w:rFonts w:ascii="Times New Roman" w:eastAsia="Times New Roman" w:hAnsi="Times New Roman" w:cs="Times New Roman"/>
          <w:i/>
          <w:szCs w:val="24"/>
        </w:rPr>
        <w:t>)</w:t>
      </w:r>
    </w:p>
    <w:p w14:paraId="10869CD7" w14:textId="77777777" w:rsidR="00D76973" w:rsidRPr="00D76973" w:rsidRDefault="00D76973" w:rsidP="00A957B0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роки прохождения практики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F42F4E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</w:t>
      </w:r>
      <w:r w:rsidR="00A957B0" w:rsidRPr="00A957B0">
        <w:rPr>
          <w:rFonts w:ascii="Times New Roman" w:eastAsia="Calibri" w:hAnsi="Times New Roman" w:cs="Times New Roman"/>
          <w:i/>
          <w:szCs w:val="24"/>
          <w:u w:val="single"/>
        </w:rPr>
        <w:t>«20» мая 2024 г. по «01» июня 2024 г.</w:t>
      </w:r>
      <w:r w:rsidR="00F42F4E" w:rsidRPr="00F42F4E">
        <w:rPr>
          <w:rFonts w:ascii="Times New Roman" w:eastAsia="Calibri" w:hAnsi="Times New Roman" w:cs="Times New Roman"/>
          <w:i/>
          <w:szCs w:val="24"/>
          <w:u w:val="single"/>
        </w:rPr>
        <w:t>.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</w:t>
      </w:r>
      <w:r w:rsidR="00F42F4E" w:rsidRPr="00F42F4E">
        <w:rPr>
          <w:rFonts w:ascii="Times New Roman" w:eastAsia="Times New Roman" w:hAnsi="Times New Roman" w:cs="Times New Roman"/>
          <w:sz w:val="24"/>
          <w:szCs w:val="24"/>
        </w:rPr>
        <w:t>________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__</w:t>
      </w:r>
    </w:p>
    <w:p w14:paraId="173B92F0" w14:textId="77777777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i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Место прохождения практики </w:t>
      </w:r>
      <w:r w:rsidRPr="00D76973">
        <w:rPr>
          <w:rFonts w:ascii="Times New Roman" w:eastAsia="Times New Roman" w:hAnsi="Times New Roman" w:cs="Times New Roman"/>
          <w:i/>
          <w:szCs w:val="24"/>
          <w:u w:val="single"/>
        </w:rPr>
        <w:t xml:space="preserve">ФГБОУ ВО «ХГУ им. Н.Ф. Катанова», ИНПО, </w:t>
      </w:r>
      <w:proofErr w:type="spellStart"/>
      <w:r w:rsidRPr="00D76973">
        <w:rPr>
          <w:rFonts w:ascii="Times New Roman" w:eastAsia="Times New Roman" w:hAnsi="Times New Roman" w:cs="Times New Roman"/>
          <w:i/>
          <w:szCs w:val="24"/>
          <w:u w:val="single"/>
        </w:rPr>
        <w:t>КПОИиП</w:t>
      </w:r>
      <w:proofErr w:type="spellEnd"/>
      <w:r w:rsidRPr="00D76973">
        <w:rPr>
          <w:rFonts w:ascii="Times New Roman" w:eastAsia="Times New Roman" w:hAnsi="Times New Roman" w:cs="Times New Roman"/>
          <w:i/>
          <w:szCs w:val="24"/>
          <w:u w:val="single"/>
        </w:rPr>
        <w:t>__</w:t>
      </w:r>
    </w:p>
    <w:p w14:paraId="6380C8D1" w14:textId="77777777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одержание и планируемые результаты практики:</w:t>
      </w:r>
    </w:p>
    <w:p w14:paraId="5EA4ECA4" w14:textId="77777777" w:rsidR="00D76973" w:rsidRPr="00D76973" w:rsidRDefault="00D76973" w:rsidP="00F42F4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9.1. В результате прохождения практик у обучающийся должны сформироваться следующие компетенции:</w:t>
      </w:r>
      <w:r w:rsidRPr="00D76973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14:paraId="78172CF0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01 Выбирать способы решения задач профессиональной деятельности, применительно к различным контекстам.</w:t>
      </w:r>
    </w:p>
    <w:p w14:paraId="2C23D977" w14:textId="2238F03A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 xml:space="preserve">ОК.2 Использовать современные средства поиска, анализа и </w:t>
      </w:r>
      <w:r w:rsidR="004C146C"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интерпретации информации,</w:t>
      </w: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 xml:space="preserve"> и информационные технологии для выполнения задач профессиональной деятельности.</w:t>
      </w:r>
    </w:p>
    <w:p w14:paraId="765A81D2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3 Планировать и реализовывать собственное профессиональное и личностное развитие, предпринимательскую деятельность в профессиональной сфере, использовать знания по финансовой грамотности в различных жизненных ситуациях</w:t>
      </w:r>
    </w:p>
    <w:p w14:paraId="09333C18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4 Эффективно взаимодействовать и работать в коллективе и команде</w:t>
      </w:r>
    </w:p>
    <w:p w14:paraId="0D95204A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5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</w:t>
      </w:r>
    </w:p>
    <w:p w14:paraId="2D0479DF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6 Проявлять гражданско-патриотическую позицию, демонстрировать осознанное поведение на основе традиционных общечеловеческих ценностей, в том числе с учетом гармонизации межнациональных и межрелигиозных отношений, применять стандарты антикоррупционного поведения</w:t>
      </w:r>
    </w:p>
    <w:p w14:paraId="1FC42253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7 Содействовать сохранению окружающей среды, ресурсосбережению, применять знания об изменении климата, принципы бережливого производства, эффективно действовать в чрезвычайных ситуациях</w:t>
      </w:r>
    </w:p>
    <w:p w14:paraId="42659A7A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8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.</w:t>
      </w:r>
    </w:p>
    <w:p w14:paraId="4EE4095E" w14:textId="77777777" w:rsidR="00D76973" w:rsidRPr="00F30961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9 Пользоваться профессиональной документацией на государственном и иностранном языке.</w:t>
      </w:r>
    </w:p>
    <w:p w14:paraId="1D484D31" w14:textId="77777777" w:rsidR="004D02B2" w:rsidRPr="004D02B2" w:rsidRDefault="004D02B2" w:rsidP="004D02B2">
      <w:pPr>
        <w:widowControl w:val="0"/>
        <w:tabs>
          <w:tab w:val="left" w:pos="1701"/>
        </w:tabs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r w:rsidRPr="004D02B2">
        <w:rPr>
          <w:rFonts w:ascii="Times New Roman" w:eastAsia="Times New Roman" w:hAnsi="Times New Roman" w:cs="Times New Roman"/>
          <w:i/>
          <w:sz w:val="20"/>
          <w:szCs w:val="20"/>
        </w:rPr>
        <w:t>ПК 2.1 Разрабатывать требования к программным модулям на основе анализа проектной и технической документации на предмет взаимодействия компонент.</w:t>
      </w:r>
    </w:p>
    <w:p w14:paraId="79C615CE" w14:textId="77777777" w:rsidR="004D02B2" w:rsidRPr="004D02B2" w:rsidRDefault="004D02B2" w:rsidP="004D02B2">
      <w:pPr>
        <w:widowControl w:val="0"/>
        <w:tabs>
          <w:tab w:val="left" w:pos="1701"/>
        </w:tabs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r w:rsidRPr="004D02B2">
        <w:rPr>
          <w:rFonts w:ascii="Times New Roman" w:eastAsia="Times New Roman" w:hAnsi="Times New Roman" w:cs="Times New Roman"/>
          <w:i/>
          <w:sz w:val="20"/>
          <w:szCs w:val="20"/>
        </w:rPr>
        <w:t>ПК 2.4 Осуществлять разработку тестовых наборов и тестовых сценариев для программного обеспечения.</w:t>
      </w:r>
    </w:p>
    <w:p w14:paraId="3F3F8B34" w14:textId="77777777" w:rsidR="00F42F4E" w:rsidRPr="00F30961" w:rsidRDefault="004D02B2" w:rsidP="004D02B2">
      <w:pPr>
        <w:widowControl w:val="0"/>
        <w:tabs>
          <w:tab w:val="left" w:pos="1701"/>
        </w:tabs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r w:rsidRPr="004D02B2">
        <w:rPr>
          <w:rFonts w:ascii="Times New Roman" w:eastAsia="Times New Roman" w:hAnsi="Times New Roman" w:cs="Times New Roman"/>
          <w:i/>
          <w:sz w:val="20"/>
          <w:szCs w:val="20"/>
        </w:rPr>
        <w:t>ПК 2.5 Производить инспектирование компонент программного обеспечения на предмет соответствия стандартам кодирования.</w:t>
      </w:r>
    </w:p>
    <w:p w14:paraId="03CC1E0A" w14:textId="77777777" w:rsidR="00D76973" w:rsidRPr="00D76973" w:rsidRDefault="00D76973" w:rsidP="00F42F4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9.2  В течение всего срока прохождения практик обучающийся должен выполнить следующие виды работ с предоставлением отчетной документации:</w:t>
      </w:r>
    </w:p>
    <w:p w14:paraId="48A9186F" w14:textId="77777777" w:rsidR="00D76973" w:rsidRPr="00D76973" w:rsidRDefault="00D76973" w:rsidP="00D76973">
      <w:pPr>
        <w:widowControl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0"/>
        <w:gridCol w:w="2242"/>
        <w:gridCol w:w="2699"/>
        <w:gridCol w:w="1948"/>
        <w:gridCol w:w="2015"/>
      </w:tblGrid>
      <w:tr w:rsidR="00D76973" w:rsidRPr="00D76973" w14:paraId="72120711" w14:textId="77777777" w:rsidTr="00864901">
        <w:trPr>
          <w:tblHeader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1B3A03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 xml:space="preserve">№ </w:t>
            </w:r>
          </w:p>
          <w:p w14:paraId="218D36D8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п/п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7DC753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Виды деятельности обучающегося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4803D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  <w:r w:rsidRPr="00D76973">
              <w:rPr>
                <w:rFonts w:ascii="Times New Roman" w:eastAsia="Calibri" w:hAnsi="Times New Roman" w:cs="Times New Roman"/>
                <w:lang w:eastAsia="en-US"/>
              </w:rPr>
              <w:t xml:space="preserve">Планируемые результаты </w:t>
            </w:r>
          </w:p>
          <w:p w14:paraId="71C869C4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Calibri" w:hAnsi="Times New Roman" w:cs="Times New Roman"/>
                <w:lang w:eastAsia="en-US"/>
              </w:rPr>
              <w:t>(умения, навыки, приобретение опыта)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8E7A97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Форма отчетной документации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1CC65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Сроки выполнения</w:t>
            </w:r>
          </w:p>
          <w:p w14:paraId="110B1ADB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F42F4E" w:rsidRPr="00D76973" w14:paraId="6A7139E1" w14:textId="77777777" w:rsidTr="00864901">
        <w:trPr>
          <w:trHeight w:val="1169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60A44" w14:textId="77777777" w:rsidR="00F42F4E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lastRenderedPageBreak/>
              <w:t>1.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E4AC8B" w14:textId="77777777" w:rsidR="00F42F4E" w:rsidRPr="001E7744" w:rsidRDefault="00F42F4E" w:rsidP="00AD0E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E7744">
              <w:rPr>
                <w:rFonts w:ascii="Times New Roman" w:eastAsia="Times New Roman" w:hAnsi="Times New Roman" w:cs="Times New Roman"/>
                <w:sz w:val="24"/>
                <w:szCs w:val="24"/>
              </w:rPr>
              <w:t>Изучение функционирования информационной системы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C222B" w14:textId="77777777" w:rsidR="00F42F4E" w:rsidRPr="004D02B2" w:rsidRDefault="00F42F4E" w:rsidP="00F42F4E">
            <w:pPr>
              <w:pStyle w:val="ae"/>
              <w:tabs>
                <w:tab w:val="left" w:pos="297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eastAsia="Calibri" w:hAnsi="Times New Roman"/>
              </w:rPr>
              <w:t xml:space="preserve">Умение: </w:t>
            </w:r>
          </w:p>
          <w:p w14:paraId="4377A503" w14:textId="77777777" w:rsidR="00F42F4E" w:rsidRPr="004D02B2" w:rsidRDefault="00F42F4E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eastAsia="Calibri" w:hAnsi="Times New Roman"/>
              </w:rPr>
              <w:t xml:space="preserve">проводить </w:t>
            </w:r>
            <w:r w:rsidR="004D02B2" w:rsidRPr="004D02B2">
              <w:rPr>
                <w:rFonts w:ascii="Times New Roman" w:eastAsia="PMingLiU" w:hAnsi="Times New Roman"/>
                <w:bCs/>
              </w:rPr>
              <w:t>анализ предметной области</w:t>
            </w:r>
            <w:r w:rsidRPr="004D02B2">
              <w:rPr>
                <w:rFonts w:ascii="Times New Roman" w:hAnsi="Times New Roman"/>
                <w:bCs/>
              </w:rPr>
              <w:t>;</w:t>
            </w:r>
          </w:p>
          <w:p w14:paraId="60023250" w14:textId="77777777" w:rsidR="00F42F4E" w:rsidRPr="004D02B2" w:rsidRDefault="00F42F4E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hAnsi="Times New Roman"/>
              </w:rPr>
              <w:t xml:space="preserve"> </w:t>
            </w:r>
            <w:r w:rsidR="004D02B2" w:rsidRPr="004D02B2">
              <w:rPr>
                <w:rFonts w:ascii="Times New Roman" w:eastAsia="PMingLiU" w:hAnsi="Times New Roman"/>
                <w:bCs/>
              </w:rPr>
              <w:t>разрабатывать и оформление техническую документацию</w:t>
            </w:r>
            <w:r w:rsidRPr="004D02B2">
              <w:rPr>
                <w:rFonts w:ascii="Times New Roman" w:hAnsi="Times New Roman"/>
              </w:rPr>
              <w:t>;</w:t>
            </w:r>
          </w:p>
          <w:p w14:paraId="4F51192D" w14:textId="77777777" w:rsidR="00F42F4E" w:rsidRPr="00D76973" w:rsidRDefault="004D02B2" w:rsidP="004D02B2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i/>
                <w:lang w:eastAsia="en-US"/>
              </w:rPr>
            </w:pPr>
            <w:r w:rsidRPr="004D02B2">
              <w:rPr>
                <w:rFonts w:ascii="Times New Roman" w:eastAsia="PMingLiU" w:hAnsi="Times New Roman"/>
                <w:bCs/>
              </w:rPr>
              <w:t>выстраивать архитектуру программного средства</w:t>
            </w:r>
            <w:r w:rsidR="00F42F4E" w:rsidRPr="001E7744">
              <w:rPr>
                <w:rFonts w:ascii="Times New Roman" w:eastAsia="PMingLiU" w:hAnsi="Times New Roman"/>
                <w:bCs/>
              </w:rPr>
              <w:t>;</w:t>
            </w:r>
            <w:r w:rsidR="00F42F4E" w:rsidRPr="001E7744">
              <w:rPr>
                <w:rFonts w:ascii="Times New Roman" w:hAnsi="Times New Roman"/>
                <w:spacing w:val="-7"/>
              </w:rPr>
              <w:t xml:space="preserve"> 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FC5AF" w14:textId="77777777" w:rsidR="00F42F4E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>Раздел отчета по практике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FD1D2" w14:textId="77777777" w:rsidR="00F42F4E" w:rsidRPr="00D76973" w:rsidRDefault="00F42F4E" w:rsidP="00EC1ED7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1</w:t>
            </w: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 xml:space="preserve"> недел</w:t>
            </w: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я</w:t>
            </w:r>
          </w:p>
        </w:tc>
      </w:tr>
      <w:tr w:rsidR="00F42F4E" w:rsidRPr="00D76973" w14:paraId="7EF6D682" w14:textId="77777777" w:rsidTr="00864901">
        <w:trPr>
          <w:trHeight w:val="456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66FB7" w14:textId="77777777" w:rsidR="00F42F4E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2.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B88671" w14:textId="77777777" w:rsidR="00F42F4E" w:rsidRPr="001E7744" w:rsidRDefault="004D02B2" w:rsidP="00AD0E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63F93">
              <w:rPr>
                <w:rFonts w:ascii="Times New Roman" w:eastAsia="Times New Roman" w:hAnsi="Times New Roman" w:cs="Times New Roman"/>
                <w:sz w:val="24"/>
                <w:szCs w:val="24"/>
              </w:rPr>
              <w:t>Проектирование и  разработка</w:t>
            </w:r>
            <w:r w:rsidRPr="00963F93">
              <w:rPr>
                <w:rFonts w:ascii="Times New Roman" w:hAnsi="Times New Roman"/>
                <w:spacing w:val="2"/>
                <w:sz w:val="24"/>
                <w:szCs w:val="24"/>
              </w:rPr>
              <w:t xml:space="preserve"> тестовых наборов</w:t>
            </w:r>
            <w:r w:rsidRPr="00963F9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для программного продукта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A510E" w14:textId="77777777" w:rsidR="00F42F4E" w:rsidRPr="00F42F4E" w:rsidRDefault="00F42F4E" w:rsidP="00F42F4E">
            <w:pPr>
              <w:pStyle w:val="ae"/>
              <w:tabs>
                <w:tab w:val="left" w:pos="297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eastAsia="Calibri" w:hAnsi="Times New Roman"/>
              </w:rPr>
              <w:t>Умение;</w:t>
            </w:r>
          </w:p>
          <w:p w14:paraId="53D43BCF" w14:textId="77777777" w:rsidR="00F42F4E" w:rsidRPr="004D02B2" w:rsidRDefault="00F42F4E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eastAsia="Calibri" w:hAnsi="Times New Roman"/>
              </w:rPr>
              <w:t>проводить</w:t>
            </w:r>
            <w:r w:rsidRPr="00D76973">
              <w:rPr>
                <w:rFonts w:ascii="Times New Roman" w:eastAsia="Calibri" w:hAnsi="Times New Roman"/>
              </w:rPr>
              <w:t xml:space="preserve"> </w:t>
            </w:r>
            <w:r w:rsidRPr="001E7744">
              <w:rPr>
                <w:rFonts w:ascii="Times New Roman" w:hAnsi="Times New Roman"/>
                <w:bCs/>
              </w:rPr>
              <w:t xml:space="preserve">тестирование программного </w:t>
            </w:r>
            <w:r w:rsidRPr="004D02B2">
              <w:rPr>
                <w:rFonts w:ascii="Times New Roman" w:hAnsi="Times New Roman"/>
                <w:bCs/>
              </w:rPr>
              <w:t>обеспечения в процессе внедрения и эксплуатации;</w:t>
            </w:r>
          </w:p>
          <w:p w14:paraId="1007571C" w14:textId="77777777" w:rsidR="00F42F4E" w:rsidRPr="004D02B2" w:rsidRDefault="004D02B2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hAnsi="Times New Roman"/>
                <w:spacing w:val="2"/>
              </w:rPr>
              <w:t xml:space="preserve">разрабатывать тестовые наборы и тестовые </w:t>
            </w:r>
            <w:r w:rsidRPr="004D02B2">
              <w:rPr>
                <w:rFonts w:ascii="Times New Roman" w:hAnsi="Times New Roman"/>
                <w:spacing w:val="-4"/>
              </w:rPr>
              <w:t>сценарии и проводить тестирование программы</w:t>
            </w:r>
            <w:r w:rsidR="00F42F4E" w:rsidRPr="004D02B2">
              <w:rPr>
                <w:rFonts w:ascii="Times New Roman" w:hAnsi="Times New Roman"/>
              </w:rPr>
              <w:t>;</w:t>
            </w:r>
          </w:p>
          <w:p w14:paraId="04A577A9" w14:textId="77777777" w:rsidR="00F42F4E" w:rsidRPr="00D76973" w:rsidRDefault="00F42F4E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i/>
                <w:lang w:eastAsia="en-US"/>
              </w:rPr>
            </w:pPr>
            <w:r w:rsidRPr="004D02B2">
              <w:rPr>
                <w:rFonts w:ascii="Times New Roman" w:hAnsi="Times New Roman"/>
              </w:rPr>
              <w:t>модификации структуры и компонентов БД в соответствии с заданием.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C417F" w14:textId="77777777" w:rsidR="00F42F4E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>Раздел отчета по практике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97A55" w14:textId="77777777" w:rsidR="00F42F4E" w:rsidRPr="00D76973" w:rsidRDefault="00F42F4E" w:rsidP="00F42F4E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 w:rsidRPr="00EC1ED7">
              <w:rPr>
                <w:rFonts w:ascii="Times New Roman" w:eastAsia="Times New Roman" w:hAnsi="Times New Roman" w:cs="Times New Roman"/>
                <w:i/>
                <w:lang w:eastAsia="en-US"/>
              </w:rPr>
              <w:t>2</w:t>
            </w: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 xml:space="preserve"> недел</w:t>
            </w: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я</w:t>
            </w:r>
          </w:p>
        </w:tc>
      </w:tr>
      <w:tr w:rsidR="00D76973" w:rsidRPr="00D76973" w14:paraId="52872B17" w14:textId="77777777" w:rsidTr="00864901">
        <w:trPr>
          <w:trHeight w:val="567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02BF1" w14:textId="77777777" w:rsidR="00D76973" w:rsidRPr="00D76973" w:rsidRDefault="00E97C5A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lang w:eastAsia="en-US"/>
              </w:rPr>
              <w:t>3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F299FC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D76973">
              <w:rPr>
                <w:rFonts w:ascii="Times New Roman" w:eastAsia="Times New Roman" w:hAnsi="Times New Roman" w:cs="Times New Roman"/>
              </w:rPr>
              <w:t>Разработка отчетной документации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A45CC" w14:textId="77777777" w:rsidR="00D76973" w:rsidRPr="00D76973" w:rsidRDefault="00D76973" w:rsidP="00D7697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D76973">
              <w:rPr>
                <w:rFonts w:ascii="Times New Roman" w:eastAsia="Times New Roman" w:hAnsi="Times New Roman" w:cs="Times New Roman"/>
              </w:rPr>
              <w:t>Навыки описания хода проверки с результатами ошибок и изменений;</w:t>
            </w:r>
          </w:p>
          <w:p w14:paraId="76245023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35549" w14:textId="77777777" w:rsidR="00D76973" w:rsidRPr="00D76973" w:rsidRDefault="00D76973" w:rsidP="00D7697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  <w:r w:rsidRPr="00D76973">
              <w:rPr>
                <w:rFonts w:ascii="Times New Roman" w:eastAsiaTheme="minorHAnsi" w:hAnsi="Times New Roman" w:cs="Times New Roman"/>
                <w:i/>
                <w:lang w:eastAsia="en-US"/>
              </w:rPr>
              <w:t>Раздел отчета по практике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BB40C" w14:textId="77777777" w:rsidR="00D76973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2</w:t>
            </w:r>
            <w:r w:rsidR="00D76973"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 xml:space="preserve"> неделя</w:t>
            </w:r>
          </w:p>
        </w:tc>
      </w:tr>
    </w:tbl>
    <w:p w14:paraId="268CFF6D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A2FCBEC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66AECF9C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B5F7A53" w14:textId="364503CA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0"/>
        </w:rPr>
        <w:t xml:space="preserve">Обучающийся   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________   ______</w:t>
      </w:r>
      <w:r w:rsidR="00094A57">
        <w:rPr>
          <w:rFonts w:ascii="Times New Roman" w:eastAsia="Times New Roman" w:hAnsi="Times New Roman" w:cs="Times New Roman"/>
          <w:sz w:val="24"/>
          <w:szCs w:val="24"/>
          <w:u w:val="single"/>
        </w:rPr>
        <w:t>Булаева А.Е.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14:paraId="78E49625" w14:textId="77777777" w:rsidR="00D76973" w:rsidRPr="00D76973" w:rsidRDefault="00D76973" w:rsidP="00D76973">
      <w:pPr>
        <w:spacing w:after="0" w:line="240" w:lineRule="auto"/>
        <w:ind w:left="1416" w:firstLine="708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подпись                 </w:t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  <w:t xml:space="preserve"> расшифровка подписи</w:t>
      </w:r>
    </w:p>
    <w:p w14:paraId="7460FB08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478B49D5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Групповой руководитель</w:t>
      </w:r>
    </w:p>
    <w:p w14:paraId="459C47D2" w14:textId="25002DD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94A57" w:rsidRPr="00D76973">
        <w:rPr>
          <w:rFonts w:ascii="Times New Roman" w:eastAsia="Times New Roman" w:hAnsi="Times New Roman" w:cs="Times New Roman"/>
          <w:sz w:val="24"/>
          <w:szCs w:val="24"/>
        </w:rPr>
        <w:t>практики от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Университета ______________________   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_</w:t>
      </w:r>
      <w:r w:rsidR="00A957B0">
        <w:rPr>
          <w:rFonts w:ascii="Times New Roman" w:eastAsia="Times New Roman" w:hAnsi="Times New Roman" w:cs="Times New Roman"/>
          <w:sz w:val="24"/>
          <w:szCs w:val="24"/>
          <w:u w:val="single"/>
        </w:rPr>
        <w:t>__</w:t>
      </w:r>
      <w:proofErr w:type="spellStart"/>
      <w:r w:rsidR="00094A57">
        <w:rPr>
          <w:rFonts w:ascii="Times New Roman" w:eastAsia="Times New Roman" w:hAnsi="Times New Roman" w:cs="Times New Roman"/>
          <w:sz w:val="24"/>
          <w:szCs w:val="24"/>
          <w:u w:val="single"/>
        </w:rPr>
        <w:t>Волвенкина</w:t>
      </w:r>
      <w:proofErr w:type="spellEnd"/>
      <w:r w:rsidR="00094A57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Е.С.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_</w:t>
      </w:r>
    </w:p>
    <w:p w14:paraId="177C1C28" w14:textId="77777777" w:rsidR="00EC1ED7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                                           подпись         </w:t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  <w:t xml:space="preserve">         </w:t>
      </w:r>
      <w:r w:rsidR="00EC1ED7">
        <w:rPr>
          <w:rFonts w:ascii="Times New Roman" w:eastAsia="Times New Roman" w:hAnsi="Times New Roman" w:cs="Times New Roman"/>
          <w:i/>
          <w:sz w:val="20"/>
          <w:szCs w:val="20"/>
        </w:rPr>
        <w:t>расшифровка подписи</w:t>
      </w:r>
    </w:p>
    <w:p w14:paraId="0F50EE58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2ED46835" w14:textId="77777777" w:rsidR="00A96D0A" w:rsidRPr="00475168" w:rsidRDefault="00A96D0A" w:rsidP="00A96D0A">
      <w:pPr>
        <w:pStyle w:val="210"/>
        <w:spacing w:line="360" w:lineRule="auto"/>
        <w:ind w:firstLine="709"/>
        <w:jc w:val="left"/>
        <w:rPr>
          <w:b/>
          <w:szCs w:val="28"/>
        </w:rPr>
      </w:pPr>
      <w:r w:rsidRPr="00475168">
        <w:rPr>
          <w:b/>
          <w:szCs w:val="28"/>
        </w:rPr>
        <w:lastRenderedPageBreak/>
        <w:t>СОДЕРЖАНИЕ</w:t>
      </w:r>
    </w:p>
    <w:p w14:paraId="25AE829C" w14:textId="77777777" w:rsidR="00A96D0A" w:rsidRPr="00475168" w:rsidRDefault="00A96D0A" w:rsidP="00B70B98">
      <w:pPr>
        <w:pStyle w:val="210"/>
        <w:numPr>
          <w:ilvl w:val="0"/>
          <w:numId w:val="13"/>
        </w:numPr>
        <w:tabs>
          <w:tab w:val="left" w:pos="1134"/>
          <w:tab w:val="right" w:leader="dot" w:pos="9356"/>
        </w:tabs>
        <w:spacing w:line="360" w:lineRule="auto"/>
        <w:ind w:left="0" w:firstLine="709"/>
        <w:jc w:val="left"/>
        <w:rPr>
          <w:szCs w:val="28"/>
        </w:rPr>
      </w:pPr>
      <w:r w:rsidRPr="00475168">
        <w:rPr>
          <w:szCs w:val="28"/>
        </w:rPr>
        <w:t>Дневник производственной практики</w:t>
      </w:r>
      <w:r w:rsidRPr="00475168">
        <w:rPr>
          <w:szCs w:val="28"/>
        </w:rPr>
        <w:tab/>
      </w:r>
      <w:r w:rsidR="00EC1ED7">
        <w:rPr>
          <w:szCs w:val="28"/>
        </w:rPr>
        <w:t>6</w:t>
      </w:r>
    </w:p>
    <w:p w14:paraId="32D56DD8" w14:textId="77777777" w:rsidR="00A96D0A" w:rsidRPr="00BF26EA" w:rsidRDefault="00A96D0A" w:rsidP="00B70B98">
      <w:pPr>
        <w:pStyle w:val="210"/>
        <w:numPr>
          <w:ilvl w:val="0"/>
          <w:numId w:val="13"/>
        </w:numPr>
        <w:tabs>
          <w:tab w:val="left" w:pos="1134"/>
          <w:tab w:val="right" w:leader="dot" w:pos="9356"/>
        </w:tabs>
        <w:spacing w:line="360" w:lineRule="auto"/>
        <w:ind w:left="0" w:firstLine="709"/>
        <w:jc w:val="left"/>
        <w:rPr>
          <w:szCs w:val="28"/>
        </w:rPr>
      </w:pPr>
      <w:r w:rsidRPr="00BF26EA">
        <w:rPr>
          <w:szCs w:val="28"/>
        </w:rPr>
        <w:t xml:space="preserve">Характеристика </w:t>
      </w:r>
      <w:r w:rsidR="00470C66" w:rsidRPr="00BF26EA">
        <w:rPr>
          <w:szCs w:val="28"/>
        </w:rPr>
        <w:t>обучающегося</w:t>
      </w:r>
      <w:r w:rsidRPr="00BF26EA">
        <w:rPr>
          <w:szCs w:val="28"/>
        </w:rPr>
        <w:tab/>
      </w:r>
      <w:r w:rsidR="00491C48" w:rsidRPr="00BF26EA">
        <w:rPr>
          <w:szCs w:val="28"/>
        </w:rPr>
        <w:t>7</w:t>
      </w:r>
    </w:p>
    <w:p w14:paraId="40E3C2C6" w14:textId="77777777" w:rsidR="00A96D0A" w:rsidRPr="00475168" w:rsidRDefault="00A96D0A" w:rsidP="00B70B98">
      <w:pPr>
        <w:pStyle w:val="210"/>
        <w:numPr>
          <w:ilvl w:val="0"/>
          <w:numId w:val="13"/>
        </w:numPr>
        <w:tabs>
          <w:tab w:val="left" w:pos="1134"/>
          <w:tab w:val="right" w:leader="dot" w:pos="9356"/>
        </w:tabs>
        <w:spacing w:line="360" w:lineRule="auto"/>
        <w:ind w:left="0" w:firstLine="709"/>
        <w:jc w:val="left"/>
        <w:rPr>
          <w:szCs w:val="28"/>
        </w:rPr>
      </w:pPr>
      <w:r w:rsidRPr="00475168">
        <w:rPr>
          <w:szCs w:val="28"/>
        </w:rPr>
        <w:t>Отчет по производственной практике</w:t>
      </w:r>
      <w:r w:rsidRPr="00475168">
        <w:rPr>
          <w:szCs w:val="28"/>
        </w:rPr>
        <w:tab/>
      </w:r>
      <w:r w:rsidR="00491C48">
        <w:rPr>
          <w:szCs w:val="28"/>
        </w:rPr>
        <w:t>8</w:t>
      </w:r>
    </w:p>
    <w:p w14:paraId="7CB3EE75" w14:textId="77777777" w:rsidR="00BE1AD1" w:rsidRPr="00475168" w:rsidRDefault="00A96D0A" w:rsidP="00FD117E">
      <w:pPr>
        <w:spacing w:after="0" w:line="259" w:lineRule="auto"/>
        <w:rPr>
          <w:rFonts w:ascii="Times New Roman" w:hAnsi="Times New Roman" w:cs="Times New Roman"/>
          <w:b/>
        </w:rPr>
      </w:pPr>
      <w:r w:rsidRPr="00475168">
        <w:rPr>
          <w:rFonts w:ascii="Times New Roman" w:hAnsi="Times New Roman" w:cs="Times New Roman"/>
          <w:b/>
        </w:rPr>
        <w:br w:type="page"/>
      </w:r>
    </w:p>
    <w:p w14:paraId="1DCFF81D" w14:textId="77777777" w:rsidR="00A96D0A" w:rsidRPr="00475168" w:rsidRDefault="00A96D0A" w:rsidP="00A96D0A">
      <w:pPr>
        <w:pStyle w:val="210"/>
        <w:ind w:firstLine="0"/>
        <w:jc w:val="center"/>
        <w:rPr>
          <w:b/>
          <w:szCs w:val="28"/>
        </w:rPr>
      </w:pPr>
      <w:r w:rsidRPr="00475168">
        <w:rPr>
          <w:b/>
          <w:szCs w:val="28"/>
        </w:rPr>
        <w:lastRenderedPageBreak/>
        <w:t>ДНЕВНИК</w:t>
      </w:r>
    </w:p>
    <w:p w14:paraId="4E6E42E1" w14:textId="77777777" w:rsidR="00A96D0A" w:rsidRPr="00475168" w:rsidRDefault="00491C48" w:rsidP="00A96D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бной</w:t>
      </w:r>
      <w:r w:rsidR="00A96D0A" w:rsidRPr="00475168">
        <w:rPr>
          <w:rFonts w:ascii="Times New Roman" w:hAnsi="Times New Roman" w:cs="Times New Roman"/>
          <w:sz w:val="28"/>
          <w:szCs w:val="28"/>
        </w:rPr>
        <w:t xml:space="preserve"> практики по профессиональному модулю </w:t>
      </w:r>
    </w:p>
    <w:p w14:paraId="7708A37A" w14:textId="77777777" w:rsidR="00A96D0A" w:rsidRPr="00EC1ED7" w:rsidRDefault="00F42F4E" w:rsidP="00A96D0A">
      <w:pPr>
        <w:pStyle w:val="210"/>
        <w:ind w:firstLine="0"/>
        <w:jc w:val="center"/>
        <w:rPr>
          <w:color w:val="FF0000"/>
          <w:szCs w:val="28"/>
        </w:rPr>
      </w:pPr>
      <w:r w:rsidRPr="00A96D0A">
        <w:rPr>
          <w:b/>
          <w:szCs w:val="28"/>
        </w:rPr>
        <w:t>ПМ.0</w:t>
      </w:r>
      <w:r w:rsidR="004D02B2">
        <w:rPr>
          <w:b/>
          <w:szCs w:val="28"/>
        </w:rPr>
        <w:t>2</w:t>
      </w:r>
      <w:r w:rsidRPr="00A96D0A">
        <w:rPr>
          <w:b/>
          <w:szCs w:val="28"/>
        </w:rPr>
        <w:t xml:space="preserve"> </w:t>
      </w:r>
      <w:r w:rsidR="004D02B2">
        <w:rPr>
          <w:rFonts w:eastAsia="Calibri"/>
          <w:b/>
          <w:szCs w:val="28"/>
        </w:rPr>
        <w:t>Осуществление</w:t>
      </w:r>
      <w:r w:rsidR="004D02B2" w:rsidRPr="00A96D0A">
        <w:rPr>
          <w:rFonts w:eastAsia="Calibri"/>
          <w:b/>
          <w:szCs w:val="28"/>
        </w:rPr>
        <w:t xml:space="preserve"> интеграции программных модулей</w:t>
      </w:r>
    </w:p>
    <w:p w14:paraId="2174752F" w14:textId="38571C9D" w:rsidR="00A96D0A" w:rsidRPr="00D83637" w:rsidRDefault="00470C66" w:rsidP="00A96D0A">
      <w:pPr>
        <w:pStyle w:val="210"/>
        <w:ind w:firstLine="0"/>
        <w:jc w:val="center"/>
        <w:rPr>
          <w:color w:val="FF0000"/>
          <w:szCs w:val="28"/>
        </w:rPr>
      </w:pPr>
      <w:r w:rsidRPr="00475168">
        <w:rPr>
          <w:szCs w:val="28"/>
        </w:rPr>
        <w:t>обучающегося</w:t>
      </w:r>
      <w:r w:rsidR="00A96D0A" w:rsidRPr="00475168">
        <w:rPr>
          <w:szCs w:val="28"/>
        </w:rPr>
        <w:t xml:space="preserve"> </w:t>
      </w:r>
      <w:r w:rsidR="00094A57">
        <w:rPr>
          <w:szCs w:val="28"/>
        </w:rPr>
        <w:t>2</w:t>
      </w:r>
      <w:r w:rsidR="00A96D0A" w:rsidRPr="00475168">
        <w:rPr>
          <w:szCs w:val="28"/>
        </w:rPr>
        <w:t xml:space="preserve"> курса груп</w:t>
      </w:r>
      <w:r w:rsidR="00A96D0A" w:rsidRPr="00094A57">
        <w:rPr>
          <w:color w:val="000000" w:themeColor="text1"/>
          <w:szCs w:val="28"/>
        </w:rPr>
        <w:t>пы И-</w:t>
      </w:r>
      <w:r w:rsidR="00491C48" w:rsidRPr="00094A57">
        <w:rPr>
          <w:color w:val="000000" w:themeColor="text1"/>
          <w:szCs w:val="28"/>
        </w:rPr>
        <w:t>3</w:t>
      </w:r>
      <w:r w:rsidR="00094A57" w:rsidRPr="00094A57">
        <w:rPr>
          <w:color w:val="000000" w:themeColor="text1"/>
          <w:szCs w:val="28"/>
        </w:rPr>
        <w:t>3</w:t>
      </w:r>
    </w:p>
    <w:p w14:paraId="0BC05B47" w14:textId="77777777" w:rsidR="007C09F1" w:rsidRPr="00475168" w:rsidRDefault="007C09F1" w:rsidP="007C09F1">
      <w:pPr>
        <w:pStyle w:val="14"/>
        <w:jc w:val="center"/>
        <w:rPr>
          <w:sz w:val="28"/>
          <w:szCs w:val="28"/>
        </w:rPr>
      </w:pPr>
    </w:p>
    <w:p w14:paraId="6D7A660B" w14:textId="77777777" w:rsidR="007C09F1" w:rsidRPr="00475168" w:rsidRDefault="007C09F1" w:rsidP="007C09F1">
      <w:pPr>
        <w:pStyle w:val="14"/>
        <w:jc w:val="center"/>
        <w:rPr>
          <w:sz w:val="28"/>
          <w:szCs w:val="28"/>
        </w:rPr>
      </w:pPr>
      <w:r w:rsidRPr="00475168">
        <w:rPr>
          <w:sz w:val="28"/>
          <w:szCs w:val="28"/>
        </w:rPr>
        <w:t xml:space="preserve">Специальность </w:t>
      </w:r>
      <w:r w:rsidRPr="00475168">
        <w:rPr>
          <w:sz w:val="28"/>
          <w:szCs w:val="28"/>
          <w:u w:val="single"/>
        </w:rPr>
        <w:t>09.02.07  Информационные системы и программирование</w:t>
      </w:r>
    </w:p>
    <w:p w14:paraId="0BA99721" w14:textId="77777777" w:rsidR="00A96D0A" w:rsidRPr="00475168" w:rsidRDefault="00A96D0A" w:rsidP="00A96D0A">
      <w:pPr>
        <w:pStyle w:val="210"/>
        <w:ind w:firstLine="0"/>
        <w:jc w:val="center"/>
        <w:rPr>
          <w:szCs w:val="28"/>
        </w:rPr>
      </w:pPr>
    </w:p>
    <w:p w14:paraId="04178C75" w14:textId="63323AEA" w:rsidR="00A96D0A" w:rsidRPr="00475168" w:rsidRDefault="00A96D0A" w:rsidP="00A96D0A">
      <w:pPr>
        <w:pStyle w:val="210"/>
        <w:ind w:firstLine="0"/>
        <w:jc w:val="center"/>
        <w:rPr>
          <w:szCs w:val="28"/>
        </w:rPr>
      </w:pPr>
      <w:r w:rsidRPr="00475168">
        <w:rPr>
          <w:szCs w:val="28"/>
        </w:rPr>
        <w:t>_</w:t>
      </w:r>
      <w:r w:rsidR="00FB1090">
        <w:rPr>
          <w:szCs w:val="28"/>
        </w:rPr>
        <w:t>___</w:t>
      </w:r>
      <w:r w:rsidRPr="00475168">
        <w:rPr>
          <w:szCs w:val="28"/>
        </w:rPr>
        <w:t>___</w:t>
      </w:r>
      <w:r w:rsidR="00094A57" w:rsidRPr="00094A57">
        <w:rPr>
          <w:szCs w:val="28"/>
          <w:u w:val="single"/>
        </w:rPr>
        <w:t>Булаева Александра Евгеньевна</w:t>
      </w:r>
      <w:r w:rsidRPr="00475168">
        <w:rPr>
          <w:szCs w:val="28"/>
        </w:rPr>
        <w:t>_______</w:t>
      </w:r>
    </w:p>
    <w:p w14:paraId="16741237" w14:textId="77777777" w:rsidR="00A96D0A" w:rsidRPr="00475168" w:rsidRDefault="00A96D0A" w:rsidP="00A96D0A">
      <w:pPr>
        <w:pStyle w:val="210"/>
        <w:ind w:firstLine="0"/>
        <w:jc w:val="center"/>
        <w:rPr>
          <w:szCs w:val="28"/>
        </w:rPr>
      </w:pPr>
      <w:r w:rsidRPr="00475168">
        <w:rPr>
          <w:szCs w:val="28"/>
        </w:rPr>
        <w:t>(ФИО)</w:t>
      </w:r>
    </w:p>
    <w:p w14:paraId="7DEB73CF" w14:textId="77777777" w:rsidR="00A96D0A" w:rsidRPr="00475168" w:rsidRDefault="00A96D0A" w:rsidP="00A96D0A">
      <w:pPr>
        <w:pStyle w:val="210"/>
        <w:ind w:firstLine="0"/>
        <w:jc w:val="center"/>
        <w:rPr>
          <w:sz w:val="24"/>
          <w:szCs w:val="24"/>
        </w:rPr>
      </w:pPr>
    </w:p>
    <w:p w14:paraId="4CC6D65E" w14:textId="77777777" w:rsidR="00A96D0A" w:rsidRPr="00475168" w:rsidRDefault="00A96D0A" w:rsidP="00A96D0A">
      <w:pPr>
        <w:pStyle w:val="210"/>
        <w:ind w:firstLine="0"/>
        <w:jc w:val="center"/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01"/>
        <w:gridCol w:w="5528"/>
        <w:gridCol w:w="1619"/>
        <w:gridCol w:w="1542"/>
      </w:tblGrid>
      <w:tr w:rsidR="00A96D0A" w:rsidRPr="00475168" w14:paraId="25180F37" w14:textId="77777777" w:rsidTr="009A78FB">
        <w:tc>
          <w:tcPr>
            <w:tcW w:w="1101" w:type="dxa"/>
          </w:tcPr>
          <w:p w14:paraId="031AABE5" w14:textId="77777777" w:rsidR="00A96D0A" w:rsidRPr="00475168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Дата</w:t>
            </w:r>
          </w:p>
        </w:tc>
        <w:tc>
          <w:tcPr>
            <w:tcW w:w="5528" w:type="dxa"/>
          </w:tcPr>
          <w:p w14:paraId="31411834" w14:textId="77777777" w:rsidR="00A96D0A" w:rsidRPr="00475168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Виды работы</w:t>
            </w:r>
          </w:p>
        </w:tc>
        <w:tc>
          <w:tcPr>
            <w:tcW w:w="1619" w:type="dxa"/>
          </w:tcPr>
          <w:p w14:paraId="294A5C95" w14:textId="77777777" w:rsidR="00A96D0A" w:rsidRPr="00475168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Подпись руководителя</w:t>
            </w:r>
          </w:p>
        </w:tc>
        <w:tc>
          <w:tcPr>
            <w:tcW w:w="1542" w:type="dxa"/>
          </w:tcPr>
          <w:p w14:paraId="24CE9ADE" w14:textId="77777777" w:rsidR="00A96D0A" w:rsidRPr="00475168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Примечания</w:t>
            </w:r>
          </w:p>
        </w:tc>
      </w:tr>
      <w:tr w:rsidR="00491C48" w:rsidRPr="00CA3D02" w14:paraId="03EA9352" w14:textId="77777777" w:rsidTr="009A78FB">
        <w:tc>
          <w:tcPr>
            <w:tcW w:w="1101" w:type="dxa"/>
          </w:tcPr>
          <w:p w14:paraId="270C7F48" w14:textId="77777777" w:rsidR="00491C48" w:rsidRPr="00CA3D02" w:rsidRDefault="00491C48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5.05</w:t>
            </w:r>
          </w:p>
        </w:tc>
        <w:tc>
          <w:tcPr>
            <w:tcW w:w="5528" w:type="dxa"/>
          </w:tcPr>
          <w:p w14:paraId="257BBFE1" w14:textId="77777777" w:rsidR="00491C48" w:rsidRPr="00CA3D02" w:rsidRDefault="00CA3D02" w:rsidP="00CA3D02">
            <w:pPr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sz w:val="24"/>
                <w:szCs w:val="24"/>
                <w:lang w:eastAsia="en-US"/>
              </w:rPr>
              <w:t>ИНСТРУКТАЖ по ознакомлению с требованиями охраны труда, техники безопасности, пожарной безопасности, правилами внутреннего трудового распорядка</w:t>
            </w:r>
          </w:p>
        </w:tc>
        <w:tc>
          <w:tcPr>
            <w:tcW w:w="1619" w:type="dxa"/>
          </w:tcPr>
          <w:p w14:paraId="177CE299" w14:textId="77777777" w:rsidR="00491C48" w:rsidRPr="00CA3D02" w:rsidRDefault="00491C48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2D0DC27A" w14:textId="77777777" w:rsidR="00491C48" w:rsidRPr="00CA3D02" w:rsidRDefault="00491C48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A96D0A" w:rsidRPr="00CA3D02" w14:paraId="75F7CC00" w14:textId="77777777" w:rsidTr="009A78FB">
        <w:tc>
          <w:tcPr>
            <w:tcW w:w="1101" w:type="dxa"/>
          </w:tcPr>
          <w:p w14:paraId="592271D3" w14:textId="77777777" w:rsidR="00A96D0A" w:rsidRPr="00CA3D02" w:rsidRDefault="00F42F4E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6.05</w:t>
            </w:r>
          </w:p>
        </w:tc>
        <w:tc>
          <w:tcPr>
            <w:tcW w:w="5528" w:type="dxa"/>
          </w:tcPr>
          <w:p w14:paraId="19759EF8" w14:textId="77777777" w:rsidR="00A96D0A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 w:rsidRPr="00CA3D02">
              <w:rPr>
                <w:rFonts w:eastAsia="PMingLiU"/>
                <w:bCs/>
                <w:sz w:val="24"/>
                <w:szCs w:val="24"/>
              </w:rPr>
              <w:t xml:space="preserve">Описание </w:t>
            </w:r>
            <w:r w:rsidRPr="00CA3D02">
              <w:rPr>
                <w:sz w:val="24"/>
                <w:szCs w:val="24"/>
              </w:rPr>
              <w:t xml:space="preserve">архитектуры </w:t>
            </w:r>
            <w:r w:rsidRPr="00CA3D02">
              <w:rPr>
                <w:rFonts w:eastAsia="PMingLiU"/>
                <w:bCs/>
                <w:sz w:val="24"/>
                <w:szCs w:val="24"/>
              </w:rPr>
              <w:t>проекта с построением диаграмм (</w:t>
            </w:r>
            <w:r w:rsidRPr="00CA3D02">
              <w:rPr>
                <w:rFonts w:eastAsia="PMingLiU"/>
                <w:bCs/>
                <w:sz w:val="24"/>
                <w:szCs w:val="24"/>
                <w:lang w:val="en-US"/>
              </w:rPr>
              <w:t>ER</w:t>
            </w:r>
            <w:r w:rsidRPr="00CA3D02">
              <w:rPr>
                <w:rFonts w:eastAsia="PMingLiU"/>
                <w:bCs/>
                <w:sz w:val="24"/>
                <w:szCs w:val="24"/>
              </w:rPr>
              <w:t xml:space="preserve"> и диаграммы модулей)</w:t>
            </w:r>
          </w:p>
        </w:tc>
        <w:tc>
          <w:tcPr>
            <w:tcW w:w="1619" w:type="dxa"/>
          </w:tcPr>
          <w:p w14:paraId="50605879" w14:textId="77777777" w:rsidR="00A96D0A" w:rsidRPr="00CA3D02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1B2F05A2" w14:textId="77777777" w:rsidR="00A96D0A" w:rsidRPr="00CA3D02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23118C22" w14:textId="77777777" w:rsidTr="009A78FB">
        <w:tc>
          <w:tcPr>
            <w:tcW w:w="1101" w:type="dxa"/>
          </w:tcPr>
          <w:p w14:paraId="3E5A0606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7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1EA5EEEC" w14:textId="77777777" w:rsidR="006679C3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 w:rsidRPr="00CA3D02">
              <w:rPr>
                <w:rFonts w:eastAsia="PMingLiU"/>
                <w:bCs/>
                <w:sz w:val="24"/>
                <w:szCs w:val="24"/>
              </w:rPr>
              <w:t xml:space="preserve">Описание </w:t>
            </w:r>
            <w:r w:rsidRPr="00CA3D02">
              <w:rPr>
                <w:sz w:val="24"/>
                <w:szCs w:val="24"/>
              </w:rPr>
              <w:t xml:space="preserve">архитектуры </w:t>
            </w:r>
            <w:r w:rsidRPr="00CA3D02">
              <w:rPr>
                <w:rFonts w:eastAsia="PMingLiU"/>
                <w:bCs/>
                <w:sz w:val="24"/>
                <w:szCs w:val="24"/>
              </w:rPr>
              <w:t>проекта с построением диаграмм (</w:t>
            </w:r>
            <w:r w:rsidRPr="00CA3D02">
              <w:rPr>
                <w:rFonts w:eastAsia="PMingLiU"/>
                <w:bCs/>
                <w:sz w:val="24"/>
                <w:szCs w:val="24"/>
                <w:lang w:val="en-US"/>
              </w:rPr>
              <w:t>ER</w:t>
            </w:r>
            <w:r w:rsidRPr="00CA3D02">
              <w:rPr>
                <w:rFonts w:eastAsia="PMingLiU"/>
                <w:bCs/>
                <w:sz w:val="24"/>
                <w:szCs w:val="24"/>
              </w:rPr>
              <w:t xml:space="preserve"> и диаграммы модулей)</w:t>
            </w:r>
          </w:p>
        </w:tc>
        <w:tc>
          <w:tcPr>
            <w:tcW w:w="1619" w:type="dxa"/>
          </w:tcPr>
          <w:p w14:paraId="5ECB85EF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40DE167D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10DE46ED" w14:textId="77777777" w:rsidTr="009A78FB">
        <w:tc>
          <w:tcPr>
            <w:tcW w:w="1101" w:type="dxa"/>
          </w:tcPr>
          <w:p w14:paraId="7339BC34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8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08F61E84" w14:textId="77777777" w:rsidR="006679C3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 w:rsidRPr="00CA3D02">
              <w:rPr>
                <w:bCs/>
                <w:sz w:val="24"/>
                <w:szCs w:val="24"/>
              </w:rPr>
              <w:t xml:space="preserve">Оценка качества функционирования информационной системы. </w:t>
            </w:r>
          </w:p>
        </w:tc>
        <w:tc>
          <w:tcPr>
            <w:tcW w:w="1619" w:type="dxa"/>
          </w:tcPr>
          <w:p w14:paraId="64FD58BC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664219A2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42F4E" w:rsidRPr="00CA3D02" w14:paraId="25AFC25A" w14:textId="77777777" w:rsidTr="009A78FB">
        <w:tc>
          <w:tcPr>
            <w:tcW w:w="1101" w:type="dxa"/>
          </w:tcPr>
          <w:p w14:paraId="3A53BB3A" w14:textId="77777777" w:rsidR="00F42F4E" w:rsidRPr="00CA3D02" w:rsidRDefault="00F42F4E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9.05</w:t>
            </w:r>
          </w:p>
        </w:tc>
        <w:tc>
          <w:tcPr>
            <w:tcW w:w="5528" w:type="dxa"/>
          </w:tcPr>
          <w:p w14:paraId="394284B3" w14:textId="77777777" w:rsidR="00F42F4E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 w:rsidRPr="00CA3D02">
              <w:rPr>
                <w:bCs/>
                <w:sz w:val="24"/>
                <w:szCs w:val="24"/>
              </w:rPr>
              <w:t>Оценка качества функционирования информационной системы. Опи</w:t>
            </w:r>
            <w:r>
              <w:rPr>
                <w:bCs/>
                <w:sz w:val="24"/>
                <w:szCs w:val="24"/>
              </w:rPr>
              <w:t>сание</w:t>
            </w:r>
            <w:r w:rsidRPr="00CA3D02">
              <w:rPr>
                <w:bCs/>
                <w:sz w:val="24"/>
                <w:szCs w:val="24"/>
              </w:rPr>
              <w:t xml:space="preserve"> перечень ошибок и отказов </w:t>
            </w:r>
          </w:p>
        </w:tc>
        <w:tc>
          <w:tcPr>
            <w:tcW w:w="1619" w:type="dxa"/>
          </w:tcPr>
          <w:p w14:paraId="47E99EB1" w14:textId="77777777" w:rsidR="00F42F4E" w:rsidRPr="00CA3D02" w:rsidRDefault="00F42F4E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6879DA12" w14:textId="77777777" w:rsidR="00F42F4E" w:rsidRPr="00CA3D02" w:rsidRDefault="00F42F4E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54FB2AB7" w14:textId="77777777" w:rsidTr="009A78FB">
        <w:tc>
          <w:tcPr>
            <w:tcW w:w="1101" w:type="dxa"/>
          </w:tcPr>
          <w:p w14:paraId="62BFBA0E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</w:t>
            </w:r>
            <w:r w:rsidR="00F42F4E" w:rsidRPr="00CA3D02">
              <w:rPr>
                <w:sz w:val="24"/>
                <w:szCs w:val="24"/>
              </w:rPr>
              <w:t>0</w:t>
            </w:r>
            <w:r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7051903D" w14:textId="77777777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bCs/>
                <w:sz w:val="24"/>
                <w:szCs w:val="24"/>
              </w:rPr>
              <w:t xml:space="preserve">Анализ приложений на совместимость и выявления проблем совместимости ПО </w:t>
            </w:r>
          </w:p>
        </w:tc>
        <w:tc>
          <w:tcPr>
            <w:tcW w:w="1619" w:type="dxa"/>
          </w:tcPr>
          <w:p w14:paraId="0417563F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0E545986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1CBF810D" w14:textId="77777777" w:rsidTr="009A78FB">
        <w:tc>
          <w:tcPr>
            <w:tcW w:w="1101" w:type="dxa"/>
          </w:tcPr>
          <w:p w14:paraId="42A2A1CC" w14:textId="77777777" w:rsidR="006679C3" w:rsidRPr="00CA3D02" w:rsidRDefault="006679C3" w:rsidP="00491C48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</w:t>
            </w:r>
            <w:r w:rsidR="00491C48" w:rsidRPr="00CA3D02">
              <w:rPr>
                <w:sz w:val="24"/>
                <w:szCs w:val="24"/>
              </w:rPr>
              <w:t>2</w:t>
            </w:r>
            <w:r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7425D77D" w14:textId="77777777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bCs/>
                <w:sz w:val="24"/>
                <w:szCs w:val="24"/>
              </w:rPr>
              <w:t xml:space="preserve">Анализ приложений на совместимость и выявления проблем совместимости ПО </w:t>
            </w:r>
          </w:p>
        </w:tc>
        <w:tc>
          <w:tcPr>
            <w:tcW w:w="1619" w:type="dxa"/>
          </w:tcPr>
          <w:p w14:paraId="6AC8C214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32CA7A38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651E9374" w14:textId="77777777" w:rsidTr="009A78FB">
        <w:tc>
          <w:tcPr>
            <w:tcW w:w="1101" w:type="dxa"/>
          </w:tcPr>
          <w:p w14:paraId="79C686DE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3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5030E6DD" w14:textId="77777777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едложения </w:t>
            </w:r>
            <w:r>
              <w:rPr>
                <w:rFonts w:ascii="Times New Roman" w:hAnsi="Times New Roman"/>
                <w:sz w:val="24"/>
                <w:szCs w:val="24"/>
              </w:rPr>
              <w:t>по м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>одификаци</w:t>
            </w:r>
            <w:r>
              <w:rPr>
                <w:rFonts w:ascii="Times New Roman" w:hAnsi="Times New Roman"/>
                <w:sz w:val="24"/>
                <w:szCs w:val="24"/>
              </w:rPr>
              <w:t>и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 структуры и компонентов на этапе сопровождения </w:t>
            </w:r>
          </w:p>
        </w:tc>
        <w:tc>
          <w:tcPr>
            <w:tcW w:w="1619" w:type="dxa"/>
          </w:tcPr>
          <w:p w14:paraId="7F157BA1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7634DD66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25F2D9FB" w14:textId="77777777" w:rsidTr="009A78FB">
        <w:tc>
          <w:tcPr>
            <w:tcW w:w="1101" w:type="dxa"/>
          </w:tcPr>
          <w:p w14:paraId="610BBDA7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4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1A779AD1" w14:textId="77777777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едложения </w:t>
            </w:r>
            <w:r>
              <w:rPr>
                <w:rFonts w:ascii="Times New Roman" w:hAnsi="Times New Roman"/>
                <w:sz w:val="24"/>
                <w:szCs w:val="24"/>
              </w:rPr>
              <w:t>по м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>одификаци</w:t>
            </w:r>
            <w:r>
              <w:rPr>
                <w:rFonts w:ascii="Times New Roman" w:hAnsi="Times New Roman"/>
                <w:sz w:val="24"/>
                <w:szCs w:val="24"/>
              </w:rPr>
              <w:t>и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 структуры и компонентов на этапе сопровождения</w:t>
            </w:r>
          </w:p>
        </w:tc>
        <w:tc>
          <w:tcPr>
            <w:tcW w:w="1619" w:type="dxa"/>
          </w:tcPr>
          <w:p w14:paraId="797B1405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01BC0AB1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6BCA58AC" w14:textId="77777777" w:rsidTr="009A78FB">
        <w:tc>
          <w:tcPr>
            <w:tcW w:w="1101" w:type="dxa"/>
          </w:tcPr>
          <w:p w14:paraId="70A13611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5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73A430BF" w14:textId="0920938C" w:rsidR="006679C3" w:rsidRPr="00CA3D02" w:rsidRDefault="00CA3D02" w:rsidP="00E725C0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азработка программной документации для пользователей в виде </w:t>
            </w:r>
            <w:r w:rsidRPr="00E725C0">
              <w:rPr>
                <w:rFonts w:ascii="Times New Roman" w:hAnsi="Times New Roman"/>
                <w:sz w:val="24"/>
                <w:szCs w:val="24"/>
              </w:rPr>
              <w:t xml:space="preserve">инструкции </w:t>
            </w:r>
            <w:r w:rsidR="00E725C0">
              <w:rPr>
                <w:rFonts w:ascii="Times New Roman" w:hAnsi="Times New Roman"/>
                <w:sz w:val="24"/>
                <w:szCs w:val="24"/>
              </w:rPr>
              <w:t>по эксплуатации приложения.</w:t>
            </w:r>
          </w:p>
        </w:tc>
        <w:tc>
          <w:tcPr>
            <w:tcW w:w="1619" w:type="dxa"/>
          </w:tcPr>
          <w:p w14:paraId="7CEEF1EA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75C398D0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0B04BAF4" w14:textId="77777777" w:rsidTr="009A78FB">
        <w:tc>
          <w:tcPr>
            <w:tcW w:w="1101" w:type="dxa"/>
          </w:tcPr>
          <w:p w14:paraId="4CB8BB17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</w:t>
            </w:r>
            <w:r w:rsidR="00F42F4E" w:rsidRPr="00CA3D02">
              <w:rPr>
                <w:sz w:val="24"/>
                <w:szCs w:val="24"/>
              </w:rPr>
              <w:t>6</w:t>
            </w:r>
            <w:r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65EE3DE4" w14:textId="32ABEFF0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азработка программной документации для пользователей в виде </w:t>
            </w:r>
            <w:r w:rsidR="00E725C0" w:rsidRPr="00E725C0">
              <w:rPr>
                <w:rFonts w:ascii="Times New Roman" w:hAnsi="Times New Roman"/>
                <w:sz w:val="24"/>
                <w:szCs w:val="24"/>
              </w:rPr>
              <w:t xml:space="preserve">инструкции </w:t>
            </w:r>
            <w:r w:rsidR="00E725C0">
              <w:rPr>
                <w:rFonts w:ascii="Times New Roman" w:hAnsi="Times New Roman"/>
                <w:sz w:val="24"/>
                <w:szCs w:val="24"/>
              </w:rPr>
              <w:t>по эксплуатации приложения.</w:t>
            </w:r>
          </w:p>
        </w:tc>
        <w:tc>
          <w:tcPr>
            <w:tcW w:w="1619" w:type="dxa"/>
          </w:tcPr>
          <w:p w14:paraId="7FC93A2D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65C9D532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62A8C27F" w14:textId="77777777" w:rsidTr="009A78FB">
        <w:tc>
          <w:tcPr>
            <w:tcW w:w="1101" w:type="dxa"/>
          </w:tcPr>
          <w:p w14:paraId="4F84E9AC" w14:textId="77777777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</w:t>
            </w:r>
            <w:r w:rsidR="00F42F4E" w:rsidRPr="00CA3D02">
              <w:rPr>
                <w:sz w:val="24"/>
                <w:szCs w:val="24"/>
              </w:rPr>
              <w:t>7</w:t>
            </w:r>
            <w:r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39054CD1" w14:textId="77777777" w:rsidR="006679C3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щита отчета по практике</w:t>
            </w:r>
          </w:p>
        </w:tc>
        <w:tc>
          <w:tcPr>
            <w:tcW w:w="1619" w:type="dxa"/>
          </w:tcPr>
          <w:p w14:paraId="1B60C5E5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6A949F1B" w14:textId="77777777" w:rsidR="006679C3" w:rsidRPr="00CA3D02" w:rsidRDefault="006679C3" w:rsidP="00864901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</w:tbl>
    <w:p w14:paraId="7F3A6D5B" w14:textId="77777777" w:rsidR="007B7657" w:rsidRDefault="007B7657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7F82397C" w14:textId="77777777" w:rsidR="00A96D0A" w:rsidRPr="00475168" w:rsidRDefault="00A96D0A" w:rsidP="00BE1AD1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475168">
        <w:rPr>
          <w:rFonts w:ascii="Times New Roman" w:hAnsi="Times New Roman" w:cs="Times New Roman"/>
          <w:b/>
          <w:bCs/>
          <w:sz w:val="28"/>
          <w:szCs w:val="28"/>
        </w:rPr>
        <w:lastRenderedPageBreak/>
        <w:t>ХАРАКТЕРИСТИКА</w:t>
      </w:r>
    </w:p>
    <w:p w14:paraId="41E44CF2" w14:textId="75E50E86" w:rsidR="00A96D0A" w:rsidRPr="002A5736" w:rsidRDefault="00470C66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Обучающегося</w:t>
      </w:r>
      <w:r w:rsidR="00A96D0A" w:rsidRPr="002A5736">
        <w:rPr>
          <w:rFonts w:ascii="Times New Roman" w:hAnsi="Times New Roman" w:cs="Times New Roman"/>
          <w:sz w:val="24"/>
          <w:szCs w:val="24"/>
        </w:rPr>
        <w:t xml:space="preserve"> </w:t>
      </w:r>
      <w:r w:rsidR="00CC60B6">
        <w:rPr>
          <w:rFonts w:ascii="Times New Roman" w:hAnsi="Times New Roman" w:cs="Times New Roman"/>
          <w:sz w:val="24"/>
          <w:szCs w:val="24"/>
        </w:rPr>
        <w:t>2</w:t>
      </w:r>
      <w:r w:rsidR="00A96D0A" w:rsidRPr="002A5736">
        <w:rPr>
          <w:rFonts w:ascii="Times New Roman" w:hAnsi="Times New Roman" w:cs="Times New Roman"/>
          <w:sz w:val="24"/>
          <w:szCs w:val="24"/>
        </w:rPr>
        <w:t xml:space="preserve"> курса</w:t>
      </w:r>
    </w:p>
    <w:p w14:paraId="6E68C657" w14:textId="77777777" w:rsidR="00A96D0A" w:rsidRPr="002A5736" w:rsidRDefault="00491C48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A5736">
        <w:rPr>
          <w:rFonts w:ascii="Times New Roman" w:hAnsi="Times New Roman" w:cs="Times New Roman"/>
          <w:sz w:val="24"/>
          <w:szCs w:val="24"/>
        </w:rPr>
        <w:t>КПОИиП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  <w:r w:rsidRPr="002A5736">
        <w:rPr>
          <w:rFonts w:ascii="Times New Roman" w:hAnsi="Times New Roman" w:cs="Times New Roman"/>
          <w:sz w:val="24"/>
          <w:szCs w:val="24"/>
        </w:rPr>
        <w:t xml:space="preserve"> </w:t>
      </w:r>
      <w:r w:rsidR="00D9228B" w:rsidRPr="002A5736">
        <w:rPr>
          <w:rFonts w:ascii="Times New Roman" w:hAnsi="Times New Roman" w:cs="Times New Roman"/>
          <w:sz w:val="24"/>
          <w:szCs w:val="24"/>
        </w:rPr>
        <w:t xml:space="preserve">ИНПО, </w:t>
      </w:r>
      <w:r w:rsidR="00A96D0A" w:rsidRPr="002A5736">
        <w:rPr>
          <w:rFonts w:ascii="Times New Roman" w:hAnsi="Times New Roman" w:cs="Times New Roman"/>
          <w:sz w:val="24"/>
          <w:szCs w:val="24"/>
        </w:rPr>
        <w:t xml:space="preserve">ХГУ им. </w:t>
      </w:r>
      <w:proofErr w:type="spellStart"/>
      <w:r w:rsidR="00A96D0A" w:rsidRPr="002A5736">
        <w:rPr>
          <w:rFonts w:ascii="Times New Roman" w:hAnsi="Times New Roman" w:cs="Times New Roman"/>
          <w:sz w:val="24"/>
          <w:szCs w:val="24"/>
        </w:rPr>
        <w:t>Н.Ф.Катанова</w:t>
      </w:r>
      <w:proofErr w:type="spellEnd"/>
    </w:p>
    <w:p w14:paraId="448DDD0F" w14:textId="43542897" w:rsidR="007C09F1" w:rsidRPr="002A5736" w:rsidRDefault="007C09F1" w:rsidP="007C09F1">
      <w:pPr>
        <w:pStyle w:val="14"/>
        <w:rPr>
          <w:sz w:val="24"/>
          <w:szCs w:val="24"/>
        </w:rPr>
      </w:pPr>
      <w:r w:rsidRPr="002A5736">
        <w:rPr>
          <w:sz w:val="24"/>
          <w:szCs w:val="24"/>
        </w:rPr>
        <w:t xml:space="preserve">Специальность </w:t>
      </w:r>
      <w:r w:rsidR="00802347" w:rsidRPr="002A5736">
        <w:rPr>
          <w:sz w:val="24"/>
          <w:szCs w:val="24"/>
          <w:u w:val="single"/>
        </w:rPr>
        <w:t>09.02.07 Информационные</w:t>
      </w:r>
      <w:r w:rsidRPr="002A5736">
        <w:rPr>
          <w:sz w:val="24"/>
          <w:szCs w:val="24"/>
          <w:u w:val="single"/>
        </w:rPr>
        <w:t xml:space="preserve"> системы и программирование</w:t>
      </w:r>
    </w:p>
    <w:p w14:paraId="11666032" w14:textId="77777777" w:rsidR="002A5736" w:rsidRDefault="002A5736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1F85062E" w14:textId="52A6F14F" w:rsidR="00A96D0A" w:rsidRDefault="00A96D0A" w:rsidP="0054330D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A5736">
        <w:rPr>
          <w:rFonts w:ascii="Times New Roman" w:hAnsi="Times New Roman" w:cs="Times New Roman"/>
          <w:b/>
          <w:sz w:val="24"/>
          <w:szCs w:val="24"/>
        </w:rPr>
        <w:t>______</w:t>
      </w:r>
      <w:r w:rsidR="00802347" w:rsidRPr="00802347">
        <w:rPr>
          <w:rFonts w:ascii="Times New Roman" w:hAnsi="Times New Roman" w:cs="Times New Roman"/>
          <w:b/>
          <w:sz w:val="24"/>
          <w:szCs w:val="24"/>
          <w:u w:val="single"/>
        </w:rPr>
        <w:t>Булаева Александра Евгеньевна</w:t>
      </w:r>
      <w:r w:rsidR="00802347">
        <w:rPr>
          <w:rFonts w:ascii="Times New Roman" w:hAnsi="Times New Roman" w:cs="Times New Roman"/>
          <w:b/>
          <w:sz w:val="24"/>
          <w:szCs w:val="24"/>
        </w:rPr>
        <w:t>___</w:t>
      </w:r>
      <w:r w:rsidRPr="002A5736">
        <w:rPr>
          <w:rFonts w:ascii="Times New Roman" w:hAnsi="Times New Roman" w:cs="Times New Roman"/>
          <w:b/>
          <w:sz w:val="24"/>
          <w:szCs w:val="24"/>
        </w:rPr>
        <w:t>____</w:t>
      </w:r>
    </w:p>
    <w:p w14:paraId="698444F4" w14:textId="50A91E95" w:rsidR="0054330D" w:rsidRPr="0054330D" w:rsidRDefault="0054330D" w:rsidP="0054330D">
      <w:pPr>
        <w:pStyle w:val="210"/>
        <w:ind w:firstLine="0"/>
        <w:jc w:val="center"/>
        <w:rPr>
          <w:szCs w:val="28"/>
        </w:rPr>
      </w:pPr>
      <w:r w:rsidRPr="00475168">
        <w:rPr>
          <w:szCs w:val="28"/>
        </w:rPr>
        <w:t>(ФИО)</w:t>
      </w:r>
    </w:p>
    <w:p w14:paraId="489C315E" w14:textId="77777777" w:rsidR="00A96D0A" w:rsidRPr="002A5736" w:rsidRDefault="00A96D0A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14:paraId="2B1EC4C8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>База практики: _</w:t>
      </w:r>
      <w:r w:rsidR="00491C48" w:rsidRPr="00491C48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="00491C48" w:rsidRPr="00491C48">
        <w:rPr>
          <w:rFonts w:ascii="Times New Roman" w:hAnsi="Times New Roman"/>
          <w:sz w:val="24"/>
          <w:szCs w:val="24"/>
          <w:u w:val="single"/>
        </w:rPr>
        <w:t>КПОИиП</w:t>
      </w:r>
      <w:proofErr w:type="spellEnd"/>
      <w:r w:rsidR="00491C48" w:rsidRPr="00491C48">
        <w:rPr>
          <w:rFonts w:ascii="Times New Roman" w:hAnsi="Times New Roman"/>
          <w:sz w:val="24"/>
          <w:szCs w:val="24"/>
          <w:u w:val="single"/>
        </w:rPr>
        <w:t xml:space="preserve">, ИНПО, ХГУ им. </w:t>
      </w:r>
      <w:proofErr w:type="spellStart"/>
      <w:r w:rsidR="00491C48" w:rsidRPr="00491C48">
        <w:rPr>
          <w:rFonts w:ascii="Times New Roman" w:hAnsi="Times New Roman"/>
          <w:sz w:val="24"/>
          <w:szCs w:val="24"/>
          <w:u w:val="single"/>
        </w:rPr>
        <w:t>Н.Ф.Катанова</w:t>
      </w:r>
      <w:proofErr w:type="spellEnd"/>
      <w:r w:rsidR="00491C48" w:rsidRPr="00491C48">
        <w:rPr>
          <w:rFonts w:ascii="Times New Roman" w:hAnsi="Times New Roman"/>
          <w:b/>
          <w:bCs/>
          <w:sz w:val="24"/>
          <w:szCs w:val="24"/>
          <w:u w:val="single"/>
        </w:rPr>
        <w:t xml:space="preserve"> </w:t>
      </w:r>
      <w:r w:rsidRPr="002A5736">
        <w:rPr>
          <w:rFonts w:ascii="Times New Roman" w:hAnsi="Times New Roman"/>
          <w:b/>
          <w:bCs/>
          <w:sz w:val="24"/>
          <w:szCs w:val="24"/>
        </w:rPr>
        <w:t>___</w:t>
      </w:r>
    </w:p>
    <w:p w14:paraId="566FFA22" w14:textId="020E7DD4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 xml:space="preserve">Выполняемая работа: </w:t>
      </w:r>
      <w:r w:rsidRPr="00A75FF0">
        <w:rPr>
          <w:rFonts w:ascii="Times New Roman" w:hAnsi="Times New Roman"/>
          <w:b/>
          <w:bCs/>
          <w:sz w:val="24"/>
          <w:szCs w:val="24"/>
          <w:u w:val="single"/>
        </w:rPr>
        <w:t>__</w:t>
      </w:r>
      <w:r w:rsidR="00A75FF0" w:rsidRPr="00A75FF0">
        <w:rPr>
          <w:rFonts w:ascii="Times New Roman" w:hAnsi="Times New Roman"/>
          <w:sz w:val="24"/>
          <w:szCs w:val="24"/>
          <w:u w:val="single"/>
        </w:rPr>
        <w:t xml:space="preserve"> Изучение функционирования информационной системы</w:t>
      </w:r>
      <w:r w:rsidR="00A75FF0" w:rsidRPr="00A75FF0">
        <w:rPr>
          <w:rFonts w:ascii="Times New Roman" w:hAnsi="Times New Roman"/>
          <w:b/>
          <w:bCs/>
          <w:sz w:val="24"/>
          <w:szCs w:val="24"/>
          <w:u w:val="single"/>
        </w:rPr>
        <w:t xml:space="preserve">. </w:t>
      </w:r>
      <w:r w:rsidR="00A75FF0" w:rsidRPr="00A75FF0">
        <w:rPr>
          <w:rFonts w:ascii="Times New Roman" w:hAnsi="Times New Roman"/>
          <w:sz w:val="24"/>
          <w:szCs w:val="24"/>
          <w:u w:val="single"/>
        </w:rPr>
        <w:t xml:space="preserve">Проектирование </w:t>
      </w:r>
      <w:r w:rsidR="00802347" w:rsidRPr="00A75FF0">
        <w:rPr>
          <w:rFonts w:ascii="Times New Roman" w:hAnsi="Times New Roman"/>
          <w:sz w:val="24"/>
          <w:szCs w:val="24"/>
          <w:u w:val="single"/>
        </w:rPr>
        <w:t>и разработка</w:t>
      </w:r>
      <w:r w:rsidR="00A75FF0" w:rsidRPr="00A75FF0">
        <w:rPr>
          <w:rFonts w:ascii="Times New Roman" w:hAnsi="Times New Roman"/>
          <w:spacing w:val="2"/>
          <w:sz w:val="24"/>
          <w:szCs w:val="24"/>
          <w:u w:val="single"/>
        </w:rPr>
        <w:t xml:space="preserve"> тестовых наборов</w:t>
      </w:r>
      <w:r w:rsidR="00A75FF0" w:rsidRPr="00A75FF0">
        <w:rPr>
          <w:rFonts w:ascii="Times New Roman" w:hAnsi="Times New Roman"/>
          <w:sz w:val="24"/>
          <w:szCs w:val="24"/>
          <w:u w:val="single"/>
        </w:rPr>
        <w:t xml:space="preserve"> для программного продукта</w:t>
      </w:r>
      <w:r w:rsidR="00A75FF0" w:rsidRPr="00A75FF0">
        <w:rPr>
          <w:rFonts w:ascii="Times New Roman" w:hAnsi="Times New Roman"/>
          <w:b/>
          <w:bCs/>
          <w:sz w:val="24"/>
          <w:szCs w:val="24"/>
          <w:u w:val="single"/>
        </w:rPr>
        <w:t xml:space="preserve">. </w:t>
      </w:r>
      <w:r w:rsidR="00A75FF0" w:rsidRPr="00A75FF0">
        <w:rPr>
          <w:rFonts w:ascii="Times New Roman" w:hAnsi="Times New Roman"/>
          <w:sz w:val="24"/>
          <w:szCs w:val="24"/>
          <w:u w:val="single"/>
        </w:rPr>
        <w:t xml:space="preserve">Разработка отчетной </w:t>
      </w:r>
      <w:r w:rsidR="00802347" w:rsidRPr="00A75FF0">
        <w:rPr>
          <w:rFonts w:ascii="Times New Roman" w:hAnsi="Times New Roman"/>
          <w:sz w:val="24"/>
          <w:szCs w:val="24"/>
          <w:u w:val="single"/>
        </w:rPr>
        <w:t>документации</w:t>
      </w:r>
      <w:r w:rsidR="00802347" w:rsidRPr="00A75FF0">
        <w:rPr>
          <w:rFonts w:ascii="Times New Roman" w:hAnsi="Times New Roman"/>
          <w:b/>
          <w:bCs/>
          <w:sz w:val="24"/>
          <w:szCs w:val="24"/>
          <w:u w:val="single"/>
        </w:rPr>
        <w:t>.</w:t>
      </w:r>
      <w:r w:rsidR="00802347" w:rsidRPr="002A5736">
        <w:rPr>
          <w:rFonts w:ascii="Times New Roman" w:hAnsi="Times New Roman"/>
          <w:b/>
          <w:bCs/>
          <w:sz w:val="24"/>
          <w:szCs w:val="24"/>
        </w:rPr>
        <w:t xml:space="preserve"> _</w:t>
      </w:r>
      <w:r w:rsidRPr="002A5736">
        <w:rPr>
          <w:rFonts w:ascii="Times New Roman" w:hAnsi="Times New Roman"/>
          <w:b/>
          <w:bCs/>
          <w:sz w:val="24"/>
          <w:szCs w:val="24"/>
        </w:rPr>
        <w:t>____________________________________________________________</w:t>
      </w:r>
    </w:p>
    <w:p w14:paraId="20DBBD26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 xml:space="preserve">Отношение </w:t>
      </w:r>
      <w:r w:rsidR="00470C66" w:rsidRPr="002A5736">
        <w:rPr>
          <w:rFonts w:ascii="Times New Roman" w:hAnsi="Times New Roman"/>
          <w:b/>
          <w:bCs/>
          <w:sz w:val="24"/>
          <w:szCs w:val="24"/>
        </w:rPr>
        <w:t>обучающегося</w:t>
      </w:r>
      <w:r w:rsidRPr="002A5736">
        <w:rPr>
          <w:rFonts w:ascii="Times New Roman" w:hAnsi="Times New Roman"/>
          <w:b/>
          <w:bCs/>
          <w:sz w:val="24"/>
          <w:szCs w:val="24"/>
        </w:rPr>
        <w:t xml:space="preserve"> к работе: ___________________________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28F429A2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>Положительные стороны и основные пробелы в работе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39EDE2A0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>Рекомендуемая оценка: ___________</w:t>
      </w:r>
    </w:p>
    <w:p w14:paraId="761BE57F" w14:textId="77777777" w:rsidR="00A96D0A" w:rsidRPr="002A5736" w:rsidRDefault="00A96D0A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14:paraId="27401D05" w14:textId="77777777" w:rsidR="00A96D0A" w:rsidRPr="002A5736" w:rsidRDefault="00A96D0A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Руководитель практики</w:t>
      </w:r>
      <w:r w:rsidR="00D83637" w:rsidRPr="002A5736">
        <w:rPr>
          <w:rFonts w:ascii="Times New Roman" w:hAnsi="Times New Roman" w:cs="Times New Roman"/>
          <w:sz w:val="24"/>
          <w:szCs w:val="24"/>
        </w:rPr>
        <w:t>:</w:t>
      </w:r>
    </w:p>
    <w:p w14:paraId="2C197A64" w14:textId="77777777" w:rsidR="009E6CD5" w:rsidRDefault="009E6CD5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14:paraId="388A5262" w14:textId="6D5334B2" w:rsidR="00A96D0A" w:rsidRDefault="00802347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02347">
        <w:rPr>
          <w:rFonts w:ascii="Times New Roman" w:hAnsi="Times New Roman" w:cs="Times New Roman"/>
          <w:sz w:val="24"/>
          <w:szCs w:val="24"/>
        </w:rPr>
        <w:t>Зам.директора</w:t>
      </w:r>
      <w:proofErr w:type="spellEnd"/>
      <w:r w:rsidRPr="00802347">
        <w:rPr>
          <w:rFonts w:ascii="Times New Roman" w:hAnsi="Times New Roman" w:cs="Times New Roman"/>
          <w:sz w:val="24"/>
          <w:szCs w:val="24"/>
        </w:rPr>
        <w:t xml:space="preserve"> по НО</w:t>
      </w:r>
      <w:r>
        <w:rPr>
          <w:rFonts w:ascii="Times New Roman" w:hAnsi="Times New Roman" w:cs="Times New Roman"/>
          <w:sz w:val="24"/>
          <w:szCs w:val="24"/>
        </w:rPr>
        <w:t xml:space="preserve"> ИНПО</w:t>
      </w:r>
      <w:r w:rsidR="00D83637" w:rsidRPr="002A5736">
        <w:rPr>
          <w:rFonts w:ascii="Times New Roman" w:hAnsi="Times New Roman" w:cs="Times New Roman"/>
          <w:sz w:val="24"/>
          <w:szCs w:val="24"/>
        </w:rPr>
        <w:t>:</w:t>
      </w:r>
    </w:p>
    <w:p w14:paraId="71B0D154" w14:textId="77777777" w:rsidR="00497229" w:rsidRDefault="00497229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14:paraId="2D874F8C" w14:textId="2A935857" w:rsidR="00D83637" w:rsidRPr="002A5736" w:rsidRDefault="00D83637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М.П.</w:t>
      </w:r>
    </w:p>
    <w:p w14:paraId="3B036E73" w14:textId="77777777" w:rsidR="00BE1AD1" w:rsidRPr="00475168" w:rsidRDefault="00A96D0A" w:rsidP="00FD117E">
      <w:pPr>
        <w:spacing w:after="0" w:line="259" w:lineRule="auto"/>
        <w:rPr>
          <w:rFonts w:ascii="Times New Roman" w:hAnsi="Times New Roman" w:cs="Times New Roman"/>
          <w:b/>
        </w:rPr>
      </w:pPr>
      <w:r w:rsidRPr="00475168">
        <w:rPr>
          <w:rFonts w:ascii="Times New Roman" w:hAnsi="Times New Roman" w:cs="Times New Roman"/>
          <w:b/>
        </w:rPr>
        <w:br w:type="page"/>
      </w:r>
    </w:p>
    <w:p w14:paraId="0DB0FB49" w14:textId="77777777" w:rsidR="00A96D0A" w:rsidRPr="00475168" w:rsidRDefault="00A96D0A" w:rsidP="00A96D0A">
      <w:pPr>
        <w:pStyle w:val="210"/>
        <w:ind w:firstLine="0"/>
        <w:jc w:val="center"/>
        <w:rPr>
          <w:b/>
          <w:szCs w:val="28"/>
        </w:rPr>
      </w:pPr>
      <w:r w:rsidRPr="00475168">
        <w:rPr>
          <w:b/>
          <w:szCs w:val="28"/>
        </w:rPr>
        <w:lastRenderedPageBreak/>
        <w:t>ОТЧЕТ</w:t>
      </w:r>
    </w:p>
    <w:p w14:paraId="59A4DA43" w14:textId="54EF2990" w:rsidR="00A96D0A" w:rsidRPr="00475168" w:rsidRDefault="00470C66" w:rsidP="00A96D0A">
      <w:pPr>
        <w:pStyle w:val="210"/>
        <w:ind w:firstLine="0"/>
        <w:jc w:val="center"/>
        <w:rPr>
          <w:szCs w:val="28"/>
        </w:rPr>
      </w:pPr>
      <w:r w:rsidRPr="00475168">
        <w:rPr>
          <w:szCs w:val="28"/>
        </w:rPr>
        <w:t>обучающегося</w:t>
      </w:r>
      <w:r w:rsidR="00A96D0A" w:rsidRPr="00475168">
        <w:rPr>
          <w:szCs w:val="28"/>
        </w:rPr>
        <w:t xml:space="preserve">-практиканта </w:t>
      </w:r>
      <w:r w:rsidR="00FB1090">
        <w:rPr>
          <w:szCs w:val="28"/>
        </w:rPr>
        <w:t>2</w:t>
      </w:r>
      <w:r w:rsidR="00A96D0A" w:rsidRPr="00475168">
        <w:rPr>
          <w:szCs w:val="28"/>
        </w:rPr>
        <w:t xml:space="preserve"> курса группы </w:t>
      </w:r>
      <w:r w:rsidR="00FB1090">
        <w:rPr>
          <w:szCs w:val="28"/>
        </w:rPr>
        <w:t>И-33</w:t>
      </w:r>
    </w:p>
    <w:p w14:paraId="245625C4" w14:textId="77777777" w:rsidR="007C09F1" w:rsidRPr="00475168" w:rsidRDefault="007C09F1" w:rsidP="00DD511D">
      <w:pPr>
        <w:pStyle w:val="14"/>
        <w:jc w:val="center"/>
        <w:rPr>
          <w:sz w:val="28"/>
          <w:szCs w:val="28"/>
        </w:rPr>
      </w:pPr>
      <w:r w:rsidRPr="00475168">
        <w:rPr>
          <w:sz w:val="28"/>
          <w:szCs w:val="28"/>
        </w:rPr>
        <w:t xml:space="preserve">Специальность </w:t>
      </w:r>
      <w:r w:rsidRPr="00475168">
        <w:rPr>
          <w:sz w:val="28"/>
          <w:szCs w:val="28"/>
          <w:u w:val="single"/>
        </w:rPr>
        <w:t>09.02.07  Информационные системы и программирование</w:t>
      </w:r>
    </w:p>
    <w:p w14:paraId="7753F63F" w14:textId="58D76418" w:rsidR="00A96D0A" w:rsidRPr="00FB1090" w:rsidRDefault="00FB1090" w:rsidP="00A96D0A">
      <w:pPr>
        <w:pStyle w:val="210"/>
        <w:spacing w:line="360" w:lineRule="auto"/>
        <w:ind w:firstLine="0"/>
        <w:jc w:val="center"/>
        <w:rPr>
          <w:szCs w:val="28"/>
          <w:u w:val="single"/>
        </w:rPr>
      </w:pPr>
      <w:proofErr w:type="spellStart"/>
      <w:r w:rsidRPr="00FB1090">
        <w:rPr>
          <w:szCs w:val="28"/>
          <w:u w:val="single"/>
        </w:rPr>
        <w:t>Булаевой</w:t>
      </w:r>
      <w:proofErr w:type="spellEnd"/>
      <w:r w:rsidRPr="00FB1090">
        <w:rPr>
          <w:szCs w:val="28"/>
          <w:u w:val="single"/>
        </w:rPr>
        <w:t xml:space="preserve"> Александры Евгеньевны</w:t>
      </w:r>
    </w:p>
    <w:p w14:paraId="6B1AC4AC" w14:textId="4C6E6C49" w:rsidR="00491C48" w:rsidRPr="00475168" w:rsidRDefault="00AC040C" w:rsidP="00A96D0A">
      <w:pPr>
        <w:pStyle w:val="210"/>
        <w:spacing w:line="360" w:lineRule="auto"/>
        <w:ind w:firstLine="0"/>
        <w:jc w:val="center"/>
        <w:rPr>
          <w:szCs w:val="28"/>
        </w:rPr>
      </w:pPr>
      <w:r>
        <w:rPr>
          <w:szCs w:val="28"/>
        </w:rPr>
        <w:t>ЭЛЕМЕНТЫ ЛИНЕЙНОЙ И ВЕКТОРНОЙ АЛГЕБРЫ</w:t>
      </w:r>
    </w:p>
    <w:p w14:paraId="7CF7E900" w14:textId="77777777" w:rsidR="00287410" w:rsidRPr="00287410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eastAsia="PMingLiU" w:hAnsi="Times New Roman"/>
          <w:bCs/>
          <w:sz w:val="24"/>
          <w:szCs w:val="24"/>
        </w:rPr>
        <w:t xml:space="preserve">Описание </w:t>
      </w:r>
      <w:r w:rsidRPr="00287410">
        <w:rPr>
          <w:rFonts w:ascii="Times New Roman" w:hAnsi="Times New Roman"/>
          <w:sz w:val="24"/>
          <w:szCs w:val="24"/>
        </w:rPr>
        <w:t xml:space="preserve">архитектуры </w:t>
      </w:r>
      <w:r w:rsidRPr="00287410">
        <w:rPr>
          <w:rFonts w:ascii="Times New Roman" w:eastAsia="PMingLiU" w:hAnsi="Times New Roman"/>
          <w:bCs/>
          <w:sz w:val="24"/>
          <w:szCs w:val="24"/>
        </w:rPr>
        <w:t>проекта с построением диаграмм различного вида (</w:t>
      </w:r>
      <w:r w:rsidRPr="00287410">
        <w:rPr>
          <w:rFonts w:ascii="Times New Roman" w:eastAsia="PMingLiU" w:hAnsi="Times New Roman"/>
          <w:bCs/>
          <w:sz w:val="24"/>
          <w:szCs w:val="24"/>
          <w:lang w:val="en-US"/>
        </w:rPr>
        <w:t>ER</w:t>
      </w:r>
      <w:r w:rsidRPr="00287410">
        <w:rPr>
          <w:rFonts w:ascii="Times New Roman" w:eastAsia="PMingLiU" w:hAnsi="Times New Roman"/>
          <w:bCs/>
          <w:sz w:val="24"/>
          <w:szCs w:val="24"/>
        </w:rPr>
        <w:t xml:space="preserve"> и диаграммы модулей)</w:t>
      </w:r>
    </w:p>
    <w:p w14:paraId="4DB2A234" w14:textId="77777777" w:rsidR="00287410" w:rsidRDefault="00287410" w:rsidP="00287410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590592CF" w14:textId="77777777" w:rsidR="00287410" w:rsidRPr="00870B5E" w:rsidRDefault="00287410" w:rsidP="00287410">
      <w:pPr>
        <w:ind w:firstLine="709"/>
        <w:rPr>
          <w:rFonts w:ascii="Times New Roman" w:eastAsia="Calibri" w:hAnsi="Times New Roman" w:cs="Times New Roman"/>
          <w:sz w:val="24"/>
          <w:szCs w:val="24"/>
        </w:rPr>
      </w:pPr>
      <w:r w:rsidRPr="009D2478">
        <w:rPr>
          <w:rFonts w:ascii="Times New Roman" w:eastAsia="Times New Roman" w:hAnsi="Times New Roman" w:cs="Times New Roman"/>
          <w:sz w:val="24"/>
          <w:szCs w:val="24"/>
        </w:rPr>
        <w:t xml:space="preserve">Для реализации ПО была разработана модульная архитектура </w:t>
      </w:r>
      <w:r w:rsidRPr="009D2478">
        <w:rPr>
          <w:rFonts w:ascii="Times New Roman" w:eastAsia="Calibri" w:hAnsi="Times New Roman" w:cs="Times New Roman"/>
          <w:sz w:val="24"/>
          <w:szCs w:val="24"/>
        </w:rPr>
        <w:t>(рис. 1).</w:t>
      </w:r>
    </w:p>
    <w:p w14:paraId="45DDFAF2" w14:textId="6DB28806" w:rsidR="00287410" w:rsidRPr="000D06B1" w:rsidRDefault="00485CF5" w:rsidP="00287410">
      <w:pPr>
        <w:jc w:val="center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>
        <w:object w:dxaOrig="7335" w:dyaOrig="7440" w14:anchorId="1DE557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267pt" o:ole="">
            <v:imagedata r:id="rId8" o:title=""/>
          </v:shape>
          <o:OLEObject Type="Embed" ProgID="Visio.Drawing.15" ShapeID="_x0000_i1025" DrawAspect="Content" ObjectID="_1777976344" r:id="rId9"/>
        </w:object>
      </w:r>
    </w:p>
    <w:p w14:paraId="6FF0F765" w14:textId="77777777" w:rsidR="00287410" w:rsidRPr="000D06B1" w:rsidRDefault="00287410" w:rsidP="00287410">
      <w:pPr>
        <w:ind w:firstLine="708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D06B1">
        <w:rPr>
          <w:rFonts w:ascii="Times New Roman" w:eastAsia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eastAsia="Times New Roman" w:hAnsi="Times New Roman" w:cs="Times New Roman"/>
          <w:sz w:val="24"/>
          <w:szCs w:val="24"/>
        </w:rPr>
        <w:t>1</w:t>
      </w:r>
      <w:r w:rsidRPr="000D06B1">
        <w:rPr>
          <w:rFonts w:ascii="Times New Roman" w:eastAsia="Times New Roman" w:hAnsi="Times New Roman" w:cs="Times New Roman"/>
          <w:sz w:val="24"/>
          <w:szCs w:val="24"/>
        </w:rPr>
        <w:t xml:space="preserve"> – Модули ПП</w:t>
      </w:r>
    </w:p>
    <w:p w14:paraId="0A4FC399" w14:textId="093BC562" w:rsidR="00287410" w:rsidRPr="009D2478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25301F">
        <w:rPr>
          <w:rFonts w:ascii="Times New Roman" w:hAnsi="Times New Roman" w:cs="Times New Roman"/>
          <w:noProof/>
          <w:sz w:val="24"/>
          <w:szCs w:val="24"/>
        </w:rPr>
        <w:t>П</w:t>
      </w:r>
      <w:r w:rsidR="009D2478">
        <w:rPr>
          <w:rFonts w:ascii="Times New Roman" w:hAnsi="Times New Roman" w:cs="Times New Roman"/>
          <w:noProof/>
          <w:sz w:val="24"/>
          <w:szCs w:val="24"/>
        </w:rPr>
        <w:t>риложение поддерживает работу одного типа</w:t>
      </w:r>
      <w:r w:rsidRPr="0025301F">
        <w:rPr>
          <w:rFonts w:ascii="Times New Roman" w:hAnsi="Times New Roman" w:cs="Times New Roman"/>
          <w:noProof/>
          <w:sz w:val="24"/>
          <w:szCs w:val="24"/>
        </w:rPr>
        <w:t xml:space="preserve"> пользователей – </w:t>
      </w:r>
      <w:r w:rsidR="009D2478">
        <w:rPr>
          <w:rFonts w:ascii="Times New Roman" w:hAnsi="Times New Roman" w:cs="Times New Roman"/>
          <w:noProof/>
          <w:sz w:val="24"/>
          <w:szCs w:val="24"/>
        </w:rPr>
        <w:t>это студент</w:t>
      </w:r>
      <w:r w:rsidRPr="009D2478">
        <w:rPr>
          <w:rFonts w:ascii="Times New Roman" w:hAnsi="Times New Roman" w:cs="Times New Roman"/>
          <w:noProof/>
          <w:sz w:val="24"/>
          <w:szCs w:val="24"/>
        </w:rPr>
        <w:t xml:space="preserve">. Для наглядного представления о возможностях каждого пользователя составлена </w:t>
      </w:r>
      <w:r w:rsidRPr="009D2478">
        <w:rPr>
          <w:rFonts w:ascii="Times New Roman" w:hAnsi="Times New Roman" w:cs="Times New Roman"/>
          <w:noProof/>
          <w:sz w:val="24"/>
          <w:szCs w:val="24"/>
          <w:lang w:val="en-US"/>
        </w:rPr>
        <w:t>Use</w:t>
      </w:r>
      <w:r w:rsidRPr="009D2478">
        <w:rPr>
          <w:rFonts w:ascii="Times New Roman" w:hAnsi="Times New Roman" w:cs="Times New Roman"/>
          <w:noProof/>
          <w:sz w:val="24"/>
          <w:szCs w:val="24"/>
        </w:rPr>
        <w:t>-</w:t>
      </w:r>
      <w:r w:rsidRPr="009D2478">
        <w:rPr>
          <w:rFonts w:ascii="Times New Roman" w:hAnsi="Times New Roman" w:cs="Times New Roman"/>
          <w:noProof/>
          <w:sz w:val="24"/>
          <w:szCs w:val="24"/>
          <w:lang w:val="en-US"/>
        </w:rPr>
        <w:t>case</w:t>
      </w:r>
      <w:r w:rsidRPr="009D2478">
        <w:rPr>
          <w:rFonts w:ascii="Times New Roman" w:hAnsi="Times New Roman" w:cs="Times New Roman"/>
          <w:noProof/>
          <w:sz w:val="24"/>
          <w:szCs w:val="24"/>
        </w:rPr>
        <w:t xml:space="preserve"> диаграмма (рис. 2).</w:t>
      </w:r>
    </w:p>
    <w:p w14:paraId="310F7942" w14:textId="0C903DAF" w:rsidR="00287410" w:rsidRPr="0025301F" w:rsidRDefault="00485CF5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6930" w:dyaOrig="4980" w14:anchorId="33DD8578">
          <v:shape id="_x0000_i1026" type="#_x0000_t75" style="width:254.25pt;height:183pt" o:ole="">
            <v:imagedata r:id="rId10" o:title=""/>
          </v:shape>
          <o:OLEObject Type="Embed" ProgID="Visio.Drawing.15" ShapeID="_x0000_i1026" DrawAspect="Content" ObjectID="_1777976345" r:id="rId11"/>
        </w:object>
      </w:r>
    </w:p>
    <w:p w14:paraId="39ABA70D" w14:textId="62CA0A53" w:rsidR="00287410" w:rsidRPr="001024E2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24E2">
        <w:rPr>
          <w:rFonts w:ascii="Times New Roman" w:hAnsi="Times New Roman" w:cs="Times New Roman"/>
          <w:sz w:val="24"/>
          <w:szCs w:val="24"/>
        </w:rPr>
        <w:t>Рисунок 2</w:t>
      </w:r>
      <w:r w:rsidR="001024E2" w:rsidRPr="001024E2">
        <w:rPr>
          <w:rFonts w:ascii="Times New Roman" w:hAnsi="Times New Roman" w:cs="Times New Roman"/>
          <w:sz w:val="24"/>
          <w:szCs w:val="24"/>
        </w:rPr>
        <w:t xml:space="preserve"> –</w:t>
      </w:r>
      <w:r w:rsidRPr="001024E2">
        <w:rPr>
          <w:rFonts w:ascii="Times New Roman" w:hAnsi="Times New Roman" w:cs="Times New Roman"/>
          <w:sz w:val="24"/>
          <w:szCs w:val="24"/>
        </w:rPr>
        <w:t xml:space="preserve"> «</w:t>
      </w:r>
      <w:r w:rsidRPr="001024E2">
        <w:rPr>
          <w:rFonts w:ascii="Times New Roman" w:hAnsi="Times New Roman" w:cs="Times New Roman"/>
          <w:sz w:val="24"/>
          <w:szCs w:val="24"/>
          <w:lang w:val="en-US"/>
        </w:rPr>
        <w:t>Use</w:t>
      </w:r>
      <w:r w:rsidRPr="001024E2">
        <w:rPr>
          <w:rFonts w:ascii="Times New Roman" w:hAnsi="Times New Roman" w:cs="Times New Roman"/>
          <w:sz w:val="24"/>
          <w:szCs w:val="24"/>
        </w:rPr>
        <w:t>-</w:t>
      </w:r>
      <w:r w:rsidRPr="001024E2">
        <w:rPr>
          <w:rFonts w:ascii="Times New Roman" w:hAnsi="Times New Roman" w:cs="Times New Roman"/>
          <w:sz w:val="24"/>
          <w:szCs w:val="24"/>
          <w:lang w:val="en-US"/>
        </w:rPr>
        <w:t>case</w:t>
      </w:r>
      <w:r w:rsidRPr="001024E2">
        <w:rPr>
          <w:rFonts w:ascii="Times New Roman" w:hAnsi="Times New Roman" w:cs="Times New Roman"/>
          <w:sz w:val="24"/>
          <w:szCs w:val="24"/>
        </w:rPr>
        <w:t xml:space="preserve"> диаграмма пользователей»</w:t>
      </w:r>
    </w:p>
    <w:p w14:paraId="093481E8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3E684F23" w14:textId="25B8FB60" w:rsidR="00287410" w:rsidRPr="00A57C38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57C38">
        <w:rPr>
          <w:rFonts w:ascii="Times New Roman" w:hAnsi="Times New Roman" w:cs="Times New Roman"/>
          <w:sz w:val="24"/>
          <w:szCs w:val="24"/>
        </w:rPr>
        <w:lastRenderedPageBreak/>
        <w:t xml:space="preserve">Для работы приложения в </w:t>
      </w:r>
      <w:r w:rsidRPr="00A57C38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A57C38">
        <w:rPr>
          <w:rFonts w:ascii="Times New Roman" w:hAnsi="Times New Roman" w:cs="Times New Roman"/>
          <w:sz w:val="24"/>
          <w:szCs w:val="24"/>
        </w:rPr>
        <w:t xml:space="preserve"> </w:t>
      </w:r>
      <w:r w:rsidRPr="00A57C38">
        <w:rPr>
          <w:rFonts w:ascii="Times New Roman" w:hAnsi="Times New Roman" w:cs="Times New Roman"/>
          <w:sz w:val="24"/>
          <w:szCs w:val="24"/>
          <w:lang w:val="en-US"/>
        </w:rPr>
        <w:t>Office</w:t>
      </w:r>
      <w:r w:rsidRPr="00A57C38">
        <w:rPr>
          <w:rFonts w:ascii="Times New Roman" w:hAnsi="Times New Roman" w:cs="Times New Roman"/>
          <w:sz w:val="24"/>
          <w:szCs w:val="24"/>
        </w:rPr>
        <w:t xml:space="preserve"> </w:t>
      </w:r>
      <w:r w:rsidRPr="00A57C38">
        <w:rPr>
          <w:rFonts w:ascii="Times New Roman" w:hAnsi="Times New Roman" w:cs="Times New Roman"/>
          <w:sz w:val="24"/>
          <w:szCs w:val="24"/>
          <w:lang w:val="en-US"/>
        </w:rPr>
        <w:t>Access</w:t>
      </w:r>
      <w:r w:rsidRPr="00A57C38">
        <w:rPr>
          <w:rFonts w:ascii="Times New Roman" w:hAnsi="Times New Roman" w:cs="Times New Roman"/>
          <w:sz w:val="24"/>
          <w:szCs w:val="24"/>
        </w:rPr>
        <w:t xml:space="preserve"> разработана </w:t>
      </w:r>
      <w:r w:rsidR="001024E2" w:rsidRPr="00A57C38">
        <w:rPr>
          <w:rFonts w:ascii="Times New Roman" w:hAnsi="Times New Roman" w:cs="Times New Roman"/>
          <w:sz w:val="24"/>
          <w:szCs w:val="24"/>
        </w:rPr>
        <w:t>база данных,</w:t>
      </w:r>
      <w:r w:rsidRPr="00A57C38">
        <w:rPr>
          <w:rFonts w:ascii="Times New Roman" w:hAnsi="Times New Roman" w:cs="Times New Roman"/>
          <w:sz w:val="24"/>
          <w:szCs w:val="24"/>
        </w:rPr>
        <w:t xml:space="preserve"> содержащая 7 таблиц (рис. 3).</w:t>
      </w:r>
    </w:p>
    <w:p w14:paraId="42B0D1D9" w14:textId="2B780911" w:rsidR="00287410" w:rsidRPr="00A57C38" w:rsidRDefault="001024E2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26226FD9" wp14:editId="3A7A8742">
            <wp:extent cx="5343525" cy="3809976"/>
            <wp:effectExtent l="0" t="0" r="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60219" cy="3821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74A9F" w14:textId="3F7ACFFF" w:rsidR="00287410" w:rsidRPr="00723341" w:rsidRDefault="00287410" w:rsidP="0072334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57C38">
        <w:rPr>
          <w:rFonts w:ascii="Times New Roman" w:hAnsi="Times New Roman" w:cs="Times New Roman"/>
          <w:sz w:val="24"/>
          <w:szCs w:val="24"/>
        </w:rPr>
        <w:t>Рисунок 3</w:t>
      </w:r>
      <w:r w:rsidR="001024E2">
        <w:rPr>
          <w:rFonts w:ascii="Times New Roman" w:hAnsi="Times New Roman" w:cs="Times New Roman"/>
          <w:sz w:val="24"/>
          <w:szCs w:val="24"/>
        </w:rPr>
        <w:t xml:space="preserve"> –</w:t>
      </w:r>
      <w:r w:rsidRPr="00A57C38">
        <w:rPr>
          <w:rFonts w:ascii="Times New Roman" w:hAnsi="Times New Roman" w:cs="Times New Roman"/>
          <w:sz w:val="24"/>
          <w:szCs w:val="24"/>
        </w:rPr>
        <w:t xml:space="preserve"> «</w:t>
      </w:r>
      <w:r w:rsidRPr="00A57C38">
        <w:rPr>
          <w:rFonts w:ascii="Times New Roman" w:hAnsi="Times New Roman" w:cs="Times New Roman"/>
          <w:sz w:val="24"/>
          <w:szCs w:val="24"/>
          <w:lang w:val="en-US"/>
        </w:rPr>
        <w:t>ER</w:t>
      </w:r>
      <w:r w:rsidRPr="00A57C38">
        <w:rPr>
          <w:rFonts w:ascii="Times New Roman" w:hAnsi="Times New Roman" w:cs="Times New Roman"/>
          <w:sz w:val="24"/>
          <w:szCs w:val="24"/>
        </w:rPr>
        <w:t xml:space="preserve"> диаграмма»</w:t>
      </w:r>
    </w:p>
    <w:p w14:paraId="1A96A39C" w14:textId="75F66AB9" w:rsidR="00287410" w:rsidRPr="004F6473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bCs/>
          <w:sz w:val="24"/>
          <w:szCs w:val="24"/>
        </w:rPr>
        <w:t>Оценка качества функционирования информационной системы</w:t>
      </w:r>
      <w:r>
        <w:rPr>
          <w:rFonts w:ascii="Times New Roman" w:hAnsi="Times New Roman"/>
          <w:bCs/>
          <w:sz w:val="24"/>
          <w:szCs w:val="24"/>
        </w:rPr>
        <w:t>.</w:t>
      </w:r>
      <w:r w:rsidRPr="00287410">
        <w:rPr>
          <w:rFonts w:ascii="Times New Roman" w:hAnsi="Times New Roman"/>
          <w:bCs/>
          <w:sz w:val="24"/>
          <w:szCs w:val="24"/>
        </w:rPr>
        <w:t xml:space="preserve"> Опишите перечень ошибок и отказов (скрин ошибки и пояснение фатальная ошибка или можно решить).</w:t>
      </w:r>
    </w:p>
    <w:p w14:paraId="6962BE48" w14:textId="7192801E" w:rsidR="00477D25" w:rsidRPr="009A0E0B" w:rsidRDefault="004F6473" w:rsidP="009A0E0B">
      <w:pPr>
        <w:tabs>
          <w:tab w:val="left" w:pos="1134"/>
        </w:tabs>
        <w:spacing w:after="0" w:line="240" w:lineRule="auto"/>
        <w:ind w:left="66" w:firstLine="643"/>
        <w:jc w:val="both"/>
        <w:rPr>
          <w:rFonts w:ascii="Times New Roman" w:hAnsi="Times New Roman"/>
          <w:sz w:val="24"/>
          <w:szCs w:val="24"/>
        </w:rPr>
      </w:pPr>
      <w:r w:rsidRPr="009A0E0B">
        <w:rPr>
          <w:rFonts w:ascii="Times New Roman" w:hAnsi="Times New Roman"/>
          <w:bCs/>
          <w:sz w:val="24"/>
          <w:szCs w:val="24"/>
        </w:rPr>
        <w:t>На главной странице приложения не работают три верхние кнопки, а именно «Тесты», «О программе» и «Справка» (рис. 4)</w:t>
      </w:r>
    </w:p>
    <w:p w14:paraId="74F338C3" w14:textId="182FDF12" w:rsidR="00477D25" w:rsidRDefault="00723341" w:rsidP="007E67DF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 wp14:anchorId="7F8D772C" wp14:editId="7121D7AE">
            <wp:extent cx="6010275" cy="29622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1027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39126" w14:textId="7D8FF176" w:rsidR="004F6473" w:rsidRDefault="004F6473" w:rsidP="00723341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4 – Ошибки главного окна</w:t>
      </w:r>
    </w:p>
    <w:p w14:paraId="07ACDFFD" w14:textId="5F1C0DAB" w:rsidR="0067058B" w:rsidRDefault="0067058B" w:rsidP="009A0E0B">
      <w:pPr>
        <w:tabs>
          <w:tab w:val="left" w:pos="1134"/>
        </w:tabs>
        <w:spacing w:after="0" w:line="240" w:lineRule="auto"/>
        <w:ind w:firstLine="64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сли пользователь находится на гостевом аккаунте у него не работает кнопка</w:t>
      </w:r>
      <w:r w:rsidR="00B93297">
        <w:rPr>
          <w:rFonts w:ascii="Times New Roman" w:hAnsi="Times New Roman"/>
          <w:sz w:val="24"/>
          <w:szCs w:val="24"/>
        </w:rPr>
        <w:t>, которая отображает статистику прохождения тестов (рис. 5).</w:t>
      </w:r>
    </w:p>
    <w:p w14:paraId="37FF5EF0" w14:textId="4D42686C" w:rsidR="00477D25" w:rsidRDefault="00477D25" w:rsidP="007E67DF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CE9238A" wp14:editId="17F349C0">
            <wp:extent cx="4653236" cy="23526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93046" cy="2372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29A06" w14:textId="61EDC3AC" w:rsidR="0067058B" w:rsidRDefault="0067058B" w:rsidP="007E67DF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5 – Не работает кнопка «Статистика»</w:t>
      </w:r>
    </w:p>
    <w:p w14:paraId="797889E7" w14:textId="75885A40" w:rsidR="00B93297" w:rsidRDefault="00B93297" w:rsidP="009A0E0B">
      <w:pPr>
        <w:tabs>
          <w:tab w:val="left" w:pos="1134"/>
        </w:tabs>
        <w:spacing w:after="0" w:line="240" w:lineRule="auto"/>
        <w:ind w:firstLine="64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главной странице приложения, при авторизации пользователя может не отобразиться его имя, если оно длиннее 9 символов (рис. 6)</w:t>
      </w:r>
    </w:p>
    <w:p w14:paraId="028A4794" w14:textId="204F5CC1" w:rsidR="00477D25" w:rsidRDefault="00477D25" w:rsidP="007E67DF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477D25">
        <w:rPr>
          <w:noProof/>
        </w:rPr>
        <w:drawing>
          <wp:inline distT="0" distB="0" distL="0" distR="0" wp14:anchorId="5C4E6739" wp14:editId="78A4B62D">
            <wp:extent cx="4671469" cy="23431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93166" cy="2354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61914" w14:textId="0D269222" w:rsidR="00B93297" w:rsidRDefault="00B93297" w:rsidP="007E67DF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6 – Неполное отображение имени</w:t>
      </w:r>
    </w:p>
    <w:p w14:paraId="148D4931" w14:textId="18D7B6F4" w:rsidR="00DC19A6" w:rsidRDefault="00AB1CB8" w:rsidP="009A0E0B">
      <w:pPr>
        <w:tabs>
          <w:tab w:val="left" w:pos="1134"/>
        </w:tabs>
        <w:spacing w:after="0" w:line="240" w:lineRule="auto"/>
        <w:ind w:firstLine="64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окне «Практика» не работают кнопки «Тесты» и «Теория», которые должны открывать соответствующие окна. Также некорректно работает кнопка «Ответить», она пустое поле засчитывает как ответ</w:t>
      </w:r>
      <w:r w:rsidR="00DF459F">
        <w:rPr>
          <w:rFonts w:ascii="Times New Roman" w:hAnsi="Times New Roman"/>
          <w:sz w:val="24"/>
          <w:szCs w:val="24"/>
        </w:rPr>
        <w:t xml:space="preserve"> и реагирует, когда задача не выбрана</w:t>
      </w:r>
      <w:r>
        <w:rPr>
          <w:rFonts w:ascii="Times New Roman" w:hAnsi="Times New Roman"/>
          <w:sz w:val="24"/>
          <w:szCs w:val="24"/>
        </w:rPr>
        <w:t>, а также кнопка «Решение», которая показывает решение, когда задача не выбрана</w:t>
      </w:r>
      <w:r w:rsidR="00843D10">
        <w:rPr>
          <w:rFonts w:ascii="Times New Roman" w:hAnsi="Times New Roman"/>
          <w:sz w:val="24"/>
          <w:szCs w:val="24"/>
        </w:rPr>
        <w:t xml:space="preserve"> (рис. 7)</w:t>
      </w:r>
      <w:r>
        <w:rPr>
          <w:rFonts w:ascii="Times New Roman" w:hAnsi="Times New Roman"/>
          <w:sz w:val="24"/>
          <w:szCs w:val="24"/>
        </w:rPr>
        <w:t>.</w:t>
      </w:r>
    </w:p>
    <w:p w14:paraId="5327630B" w14:textId="00325424" w:rsidR="00B93297" w:rsidRDefault="00AB1CB8" w:rsidP="00B93297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 wp14:anchorId="25D2A58C" wp14:editId="1CD8CC68">
            <wp:extent cx="5819775" cy="2893405"/>
            <wp:effectExtent l="0" t="0" r="0" b="254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27258" cy="289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BC808" w14:textId="20969B8C" w:rsidR="00AB1CB8" w:rsidRDefault="00AB1CB8" w:rsidP="00B93297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7 – Ошибки окна «Практика»</w:t>
      </w:r>
    </w:p>
    <w:p w14:paraId="00E2F347" w14:textId="154A479B" w:rsidR="00843D10" w:rsidRDefault="00F03C6D" w:rsidP="009A0E0B">
      <w:pPr>
        <w:tabs>
          <w:tab w:val="left" w:pos="1134"/>
        </w:tabs>
        <w:spacing w:after="0" w:line="240" w:lineRule="auto"/>
        <w:ind w:firstLine="64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Если пройти авторизацию под только что созданным аккаунтом, то никак не будет учитываться статистика тестирования (рис. 8).</w:t>
      </w:r>
    </w:p>
    <w:p w14:paraId="0306E25A" w14:textId="7169BF76" w:rsidR="00DC19A6" w:rsidRDefault="00DC19A6" w:rsidP="007E67DF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 wp14:anchorId="7C39CFE0" wp14:editId="37C1A2BE">
            <wp:extent cx="2638380" cy="2125362"/>
            <wp:effectExtent l="0" t="0" r="0" b="825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48817" cy="213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CC5AE" w14:textId="0F48A835" w:rsidR="00843D10" w:rsidRDefault="00843D10" w:rsidP="007E67DF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8 – Неправильное отображение статистики</w:t>
      </w:r>
    </w:p>
    <w:p w14:paraId="259C01FB" w14:textId="734BA315" w:rsidR="00F03C6D" w:rsidRDefault="00F03C6D" w:rsidP="009A0E0B">
      <w:pPr>
        <w:tabs>
          <w:tab w:val="left" w:pos="1134"/>
        </w:tabs>
        <w:spacing w:after="0" w:line="240" w:lineRule="auto"/>
        <w:ind w:firstLine="64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кно тесты можно масштабировать и развернуть на весь экран. Когда пользователь пытается это сделать то</w:t>
      </w:r>
      <w:r w:rsidR="009E4EF4">
        <w:rPr>
          <w:rFonts w:ascii="Times New Roman" w:hAnsi="Times New Roman"/>
          <w:sz w:val="24"/>
          <w:szCs w:val="24"/>
        </w:rPr>
        <w:t xml:space="preserve"> сама страница не масштабируется вместе с окном.</w:t>
      </w:r>
    </w:p>
    <w:p w14:paraId="56B7D3D1" w14:textId="6D04BC6B" w:rsidR="00A15422" w:rsidRDefault="00A15422" w:rsidP="00A15422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 wp14:anchorId="7D6CD9A6" wp14:editId="303D4A1E">
            <wp:extent cx="3764610" cy="2858530"/>
            <wp:effectExtent l="0" t="0" r="762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66171" cy="285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D4496" w14:textId="4B19C24F" w:rsidR="00F03C6D" w:rsidRDefault="00F03C6D" w:rsidP="00A15422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9 – Неправильное масштабирование окна «Тесты»</w:t>
      </w:r>
    </w:p>
    <w:p w14:paraId="07666F99" w14:textId="32C96024" w:rsidR="00287410" w:rsidRDefault="009E4EF4" w:rsidP="009A0E0B">
      <w:pPr>
        <w:tabs>
          <w:tab w:val="left" w:pos="1134"/>
        </w:tabs>
        <w:spacing w:after="0" w:line="240" w:lineRule="auto"/>
        <w:ind w:firstLine="64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кже у приложения есть проблема с регистрацией пользователя. Пользователь может зарегистрироваться с одним и тем же паролем и именем.</w:t>
      </w:r>
    </w:p>
    <w:p w14:paraId="7FD3FFBE" w14:textId="36401D21" w:rsidR="00287410" w:rsidRDefault="00F03C6D" w:rsidP="00F03C6D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 wp14:anchorId="438FB46B" wp14:editId="7B09412A">
            <wp:extent cx="3019425" cy="2105025"/>
            <wp:effectExtent l="0" t="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A38F4" w14:textId="788E2138" w:rsidR="00F03C6D" w:rsidRPr="00287410" w:rsidRDefault="00F03C6D" w:rsidP="00F03C6D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10 – Ошибки авторизации</w:t>
      </w:r>
    </w:p>
    <w:p w14:paraId="030720F3" w14:textId="77777777" w:rsidR="00287410" w:rsidRPr="00287410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bCs/>
          <w:sz w:val="24"/>
          <w:szCs w:val="24"/>
        </w:rPr>
        <w:t>Анализ приложений на совместимость и выявления проблем совместимости ПО (перечень того, что должно быть установлено на ПК пользователя)</w:t>
      </w:r>
    </w:p>
    <w:p w14:paraId="79C21756" w14:textId="77777777" w:rsidR="004D6C1F" w:rsidRPr="004D6C1F" w:rsidRDefault="004D6C1F" w:rsidP="009A0E0B">
      <w:pPr>
        <w:tabs>
          <w:tab w:val="left" w:pos="1134"/>
        </w:tabs>
        <w:spacing w:after="0" w:line="240" w:lineRule="auto"/>
        <w:ind w:firstLine="643"/>
        <w:jc w:val="both"/>
        <w:rPr>
          <w:rFonts w:ascii="Times New Roman" w:hAnsi="Times New Roman"/>
          <w:sz w:val="24"/>
          <w:szCs w:val="24"/>
        </w:rPr>
      </w:pPr>
      <w:r w:rsidRPr="004D6C1F">
        <w:rPr>
          <w:rFonts w:ascii="Times New Roman" w:hAnsi="Times New Roman"/>
          <w:sz w:val="24"/>
          <w:szCs w:val="24"/>
        </w:rPr>
        <w:t xml:space="preserve">В перечень установленных программ для стабильной работы приложения входят: </w:t>
      </w:r>
    </w:p>
    <w:p w14:paraId="260647F6" w14:textId="77777777" w:rsidR="004D6C1F" w:rsidRPr="004D6C1F" w:rsidRDefault="004D6C1F" w:rsidP="004D6C1F">
      <w:pPr>
        <w:pStyle w:val="ae"/>
        <w:numPr>
          <w:ilvl w:val="0"/>
          <w:numId w:val="44"/>
        </w:num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D6C1F">
        <w:rPr>
          <w:rFonts w:ascii="Times New Roman" w:hAnsi="Times New Roman"/>
          <w:sz w:val="24"/>
          <w:szCs w:val="24"/>
        </w:rPr>
        <w:lastRenderedPageBreak/>
        <w:t>.NET Framework 4.8 или более поздней версии</w:t>
      </w:r>
    </w:p>
    <w:p w14:paraId="4387C6BF" w14:textId="555A8DDA" w:rsidR="00287410" w:rsidRDefault="004D6C1F" w:rsidP="004D6C1F">
      <w:pPr>
        <w:pStyle w:val="ae"/>
        <w:numPr>
          <w:ilvl w:val="0"/>
          <w:numId w:val="44"/>
        </w:num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D6C1F">
        <w:rPr>
          <w:rFonts w:ascii="Times New Roman" w:hAnsi="Times New Roman"/>
          <w:sz w:val="24"/>
          <w:szCs w:val="24"/>
        </w:rPr>
        <w:t xml:space="preserve">Microsoft Office </w:t>
      </w:r>
      <w:r>
        <w:rPr>
          <w:rFonts w:ascii="Times New Roman" w:hAnsi="Times New Roman"/>
          <w:sz w:val="24"/>
          <w:szCs w:val="24"/>
        </w:rPr>
        <w:t>не позднее 2007 года</w:t>
      </w:r>
    </w:p>
    <w:p w14:paraId="4AE05745" w14:textId="46FB1367" w:rsidR="00287410" w:rsidRPr="004D6C1F" w:rsidRDefault="004D6C1F" w:rsidP="00287410">
      <w:pPr>
        <w:pStyle w:val="ae"/>
        <w:numPr>
          <w:ilvl w:val="0"/>
          <w:numId w:val="44"/>
        </w:num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Windows </w:t>
      </w:r>
      <w:r>
        <w:rPr>
          <w:rFonts w:ascii="Times New Roman" w:hAnsi="Times New Roman"/>
          <w:sz w:val="24"/>
          <w:szCs w:val="24"/>
        </w:rPr>
        <w:t>не позднее 7 версии</w:t>
      </w:r>
    </w:p>
    <w:p w14:paraId="355DC900" w14:textId="4769A9B7" w:rsidR="00287410" w:rsidRPr="004D6C1F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sz w:val="24"/>
          <w:szCs w:val="24"/>
        </w:rPr>
        <w:t>Модификация структуры и компонентов на этапе сопровождения ПО (какие предложения по изменению в следующей версии ПО)</w:t>
      </w:r>
    </w:p>
    <w:p w14:paraId="69F4D0FA" w14:textId="6B9AEAD1" w:rsidR="00287410" w:rsidRDefault="004D6C1F" w:rsidP="009A0E0B">
      <w:pPr>
        <w:tabs>
          <w:tab w:val="left" w:pos="1134"/>
        </w:tabs>
        <w:spacing w:after="0" w:line="240" w:lineRule="auto"/>
        <w:ind w:firstLine="64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едующей версии ПО для корректной работы с ним следует внести следующие изменения:</w:t>
      </w:r>
    </w:p>
    <w:p w14:paraId="312F42D2" w14:textId="4A125840" w:rsidR="004D6C1F" w:rsidRDefault="004D6C1F" w:rsidP="004D6C1F">
      <w:pPr>
        <w:pStyle w:val="ae"/>
        <w:numPr>
          <w:ilvl w:val="0"/>
          <w:numId w:val="45"/>
        </w:num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равить ошибки указанные в пункте 3</w:t>
      </w:r>
    </w:p>
    <w:p w14:paraId="3CD0730E" w14:textId="0303D181" w:rsidR="004D6C1F" w:rsidRDefault="00EB6A18" w:rsidP="004D6C1F">
      <w:pPr>
        <w:pStyle w:val="ae"/>
        <w:numPr>
          <w:ilvl w:val="0"/>
          <w:numId w:val="45"/>
        </w:num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зграничить гостевую и пользовательскую роли</w:t>
      </w:r>
    </w:p>
    <w:p w14:paraId="2C01A3D1" w14:textId="02B4B252" w:rsidR="00EB6A18" w:rsidRDefault="00CC1E49" w:rsidP="004D6C1F">
      <w:pPr>
        <w:pStyle w:val="ae"/>
        <w:numPr>
          <w:ilvl w:val="0"/>
          <w:numId w:val="45"/>
        </w:num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равить логические ошибки в интерфейсе, например в одном из окон есть две кнопки ведущие в главное меню</w:t>
      </w:r>
    </w:p>
    <w:p w14:paraId="7001E7B3" w14:textId="1B08C6D5" w:rsidR="00287410" w:rsidRPr="00331277" w:rsidRDefault="00CC1E49" w:rsidP="00287410">
      <w:pPr>
        <w:pStyle w:val="ae"/>
        <w:numPr>
          <w:ilvl w:val="0"/>
          <w:numId w:val="45"/>
        </w:num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равить ответы на тесты.</w:t>
      </w:r>
    </w:p>
    <w:p w14:paraId="1422B8EA" w14:textId="77777777" w:rsidR="00287410" w:rsidRPr="00287410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sz w:val="24"/>
          <w:szCs w:val="24"/>
        </w:rPr>
        <w:t>Разработка программной документации для пользователей в виде инструкции по сопровождению или администрированию.</w:t>
      </w:r>
    </w:p>
    <w:p w14:paraId="131C984A" w14:textId="77777777" w:rsidR="00287410" w:rsidRDefault="00287410" w:rsidP="00287410">
      <w:pPr>
        <w:pStyle w:val="210"/>
        <w:ind w:firstLine="0"/>
        <w:jc w:val="center"/>
        <w:rPr>
          <w:sz w:val="32"/>
          <w:szCs w:val="24"/>
        </w:rPr>
      </w:pPr>
    </w:p>
    <w:p w14:paraId="4B0B19F6" w14:textId="77777777" w:rsidR="00A96D0A" w:rsidRPr="00043B33" w:rsidRDefault="00287410" w:rsidP="00287410">
      <w:pPr>
        <w:pStyle w:val="210"/>
        <w:ind w:firstLine="0"/>
        <w:jc w:val="center"/>
        <w:rPr>
          <w:sz w:val="32"/>
          <w:szCs w:val="24"/>
        </w:rPr>
      </w:pPr>
      <w:r w:rsidRPr="00043B33">
        <w:rPr>
          <w:sz w:val="32"/>
          <w:szCs w:val="24"/>
        </w:rPr>
        <w:t>Инструкция д</w:t>
      </w:r>
      <w:r w:rsidR="00B67119" w:rsidRPr="00043B33">
        <w:rPr>
          <w:sz w:val="32"/>
          <w:szCs w:val="24"/>
        </w:rPr>
        <w:t>л</w:t>
      </w:r>
      <w:r w:rsidRPr="00043B33">
        <w:rPr>
          <w:sz w:val="32"/>
          <w:szCs w:val="24"/>
        </w:rPr>
        <w:t>я пользователя</w:t>
      </w:r>
    </w:p>
    <w:p w14:paraId="2E8E8DA6" w14:textId="48BAA4E3" w:rsidR="00A96D0A" w:rsidRDefault="00287410" w:rsidP="007D3B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43B33">
        <w:rPr>
          <w:rFonts w:ascii="Times New Roman" w:hAnsi="Times New Roman" w:cs="Times New Roman"/>
          <w:sz w:val="24"/>
          <w:szCs w:val="24"/>
        </w:rPr>
        <w:t>При запуске приложения открывается</w:t>
      </w:r>
      <w:r w:rsidR="00043B33" w:rsidRPr="00043B33">
        <w:rPr>
          <w:rFonts w:ascii="Times New Roman" w:hAnsi="Times New Roman" w:cs="Times New Roman"/>
          <w:sz w:val="24"/>
          <w:szCs w:val="24"/>
        </w:rPr>
        <w:t xml:space="preserve"> главное окно,</w:t>
      </w:r>
      <w:r w:rsidRPr="00043B33">
        <w:rPr>
          <w:rFonts w:ascii="Times New Roman" w:hAnsi="Times New Roman" w:cs="Times New Roman"/>
          <w:sz w:val="24"/>
          <w:szCs w:val="24"/>
        </w:rPr>
        <w:t xml:space="preserve"> </w:t>
      </w:r>
      <w:r w:rsidR="00043B33">
        <w:rPr>
          <w:rFonts w:ascii="Times New Roman" w:hAnsi="Times New Roman" w:cs="Times New Roman"/>
          <w:sz w:val="24"/>
          <w:szCs w:val="24"/>
        </w:rPr>
        <w:t>через которое осуществляется переход по страницам ПО</w:t>
      </w:r>
      <w:r w:rsidR="009A0E0B">
        <w:rPr>
          <w:rFonts w:ascii="Times New Roman" w:hAnsi="Times New Roman" w:cs="Times New Roman"/>
          <w:sz w:val="24"/>
          <w:szCs w:val="24"/>
        </w:rPr>
        <w:t xml:space="preserve"> (рис. 11)</w:t>
      </w:r>
      <w:r w:rsidR="00043B33">
        <w:rPr>
          <w:rFonts w:ascii="Times New Roman" w:hAnsi="Times New Roman" w:cs="Times New Roman"/>
          <w:sz w:val="24"/>
          <w:szCs w:val="24"/>
        </w:rPr>
        <w:t>.</w:t>
      </w:r>
    </w:p>
    <w:p w14:paraId="5F702786" w14:textId="73D8D5C4" w:rsidR="007D3BCE" w:rsidRPr="008806A7" w:rsidRDefault="007D3BCE" w:rsidP="008806A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806A7">
        <w:rPr>
          <w:rFonts w:ascii="Times New Roman" w:hAnsi="Times New Roman" w:cs="Times New Roman"/>
          <w:noProof/>
        </w:rPr>
        <w:drawing>
          <wp:inline distT="0" distB="0" distL="0" distR="0" wp14:anchorId="5AF483D9" wp14:editId="404D62EC">
            <wp:extent cx="4676775" cy="2360658"/>
            <wp:effectExtent l="0" t="0" r="0" b="19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92474" cy="2368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88CA9" w14:textId="3B547C45" w:rsidR="008806A7" w:rsidRPr="008806A7" w:rsidRDefault="008806A7" w:rsidP="009A0E0B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8806A7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1 – Главное окно</w:t>
      </w:r>
    </w:p>
    <w:p w14:paraId="6158FCF6" w14:textId="3FA19F35" w:rsidR="00C478D7" w:rsidRPr="008806A7" w:rsidRDefault="009A0E0B" w:rsidP="009A0E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того чтобы перейти на страницу с авторизацией нужно кликнуть по соответствующей кнопкой на главном окне (рис. 11). Затем ввести имя пользователя и пароль</w:t>
      </w:r>
      <w:r w:rsidR="007408E1">
        <w:rPr>
          <w:rFonts w:ascii="Times New Roman" w:hAnsi="Times New Roman" w:cs="Times New Roman"/>
          <w:sz w:val="24"/>
          <w:szCs w:val="24"/>
        </w:rPr>
        <w:t xml:space="preserve"> (рис. 12)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C7CFF9B" w14:textId="5DC2D3D3" w:rsidR="007408E1" w:rsidRDefault="000C13E0" w:rsidP="007408E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806A7">
        <w:rPr>
          <w:rFonts w:ascii="Times New Roman" w:hAnsi="Times New Roman" w:cs="Times New Roman"/>
          <w:noProof/>
        </w:rPr>
        <w:drawing>
          <wp:inline distT="0" distB="0" distL="0" distR="0" wp14:anchorId="649C1B50" wp14:editId="5A512468">
            <wp:extent cx="5514975" cy="2753104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23802" cy="2757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52963" w14:textId="0E1E5EC1" w:rsidR="007408E1" w:rsidRPr="007408E1" w:rsidRDefault="007408E1" w:rsidP="007408E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408E1">
        <w:rPr>
          <w:rFonts w:ascii="Times New Roman" w:hAnsi="Times New Roman" w:cs="Times New Roman"/>
          <w:sz w:val="24"/>
          <w:szCs w:val="24"/>
        </w:rPr>
        <w:t>Рисунок 12 – Окно авторизации</w:t>
      </w:r>
    </w:p>
    <w:p w14:paraId="482F265D" w14:textId="00C2BF34" w:rsidR="009A0E0B" w:rsidRPr="009A0E0B" w:rsidRDefault="009A0E0B" w:rsidP="008806A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Для того чтобы </w:t>
      </w:r>
      <w:r w:rsidR="004A3FC6">
        <w:rPr>
          <w:rFonts w:ascii="Times New Roman" w:hAnsi="Times New Roman" w:cs="Times New Roman"/>
          <w:sz w:val="24"/>
          <w:szCs w:val="24"/>
        </w:rPr>
        <w:t>зарегистрировать новый аккаунт в системе необходимо кликнуть на соответствующую кнопку</w:t>
      </w:r>
      <w:r w:rsidR="007408E1">
        <w:rPr>
          <w:rFonts w:ascii="Times New Roman" w:hAnsi="Times New Roman" w:cs="Times New Roman"/>
          <w:sz w:val="24"/>
          <w:szCs w:val="24"/>
        </w:rPr>
        <w:t xml:space="preserve"> в главном окне. Затем необходимо ввести имя и пароль (рис. 13).</w:t>
      </w:r>
    </w:p>
    <w:p w14:paraId="532DAA14" w14:textId="035CC5D5" w:rsidR="000C13E0" w:rsidRDefault="000C13E0" w:rsidP="007408E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806A7">
        <w:rPr>
          <w:rFonts w:ascii="Times New Roman" w:hAnsi="Times New Roman" w:cs="Times New Roman"/>
          <w:noProof/>
        </w:rPr>
        <w:drawing>
          <wp:inline distT="0" distB="0" distL="0" distR="0" wp14:anchorId="7521E379" wp14:editId="1722AA4D">
            <wp:extent cx="5591175" cy="2791157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04149" cy="279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E2A63" w14:textId="0CCA95D9" w:rsidR="007408E1" w:rsidRPr="008806A7" w:rsidRDefault="007408E1" w:rsidP="007408E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3 – Окно регистрации</w:t>
      </w:r>
    </w:p>
    <w:p w14:paraId="7C02BAD5" w14:textId="39858071" w:rsidR="007320F5" w:rsidRPr="008806A7" w:rsidRDefault="00DF709A" w:rsidP="007D3B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того чтобы открыть окно с теоретическим материалом необходимо в главном меню кликнуть на кнопку «Теория»</w:t>
      </w:r>
      <w:r w:rsidR="00922F73">
        <w:rPr>
          <w:rFonts w:ascii="Times New Roman" w:hAnsi="Times New Roman" w:cs="Times New Roman"/>
          <w:sz w:val="24"/>
          <w:szCs w:val="24"/>
        </w:rPr>
        <w:t xml:space="preserve"> (рис. 11). Для того чтобы посмотреть материал по какой-либо теме, необходимо выбрать её в списке слева окна (рис. 14). Чтобы распечатать материал по теме нужно кликнуть по кнопке «Печать», а для поиска по вводимым символам нужно нажать кнопку «Поиск»</w:t>
      </w:r>
      <w:r w:rsidR="007A60EC">
        <w:rPr>
          <w:rFonts w:ascii="Times New Roman" w:hAnsi="Times New Roman" w:cs="Times New Roman"/>
          <w:sz w:val="24"/>
          <w:szCs w:val="24"/>
        </w:rPr>
        <w:t xml:space="preserve"> (рис. 15-16)</w:t>
      </w:r>
      <w:r w:rsidR="00922F73">
        <w:rPr>
          <w:rFonts w:ascii="Times New Roman" w:hAnsi="Times New Roman" w:cs="Times New Roman"/>
          <w:sz w:val="24"/>
          <w:szCs w:val="24"/>
        </w:rPr>
        <w:t>.</w:t>
      </w:r>
      <w:r w:rsidR="00EB74DE">
        <w:rPr>
          <w:rFonts w:ascii="Times New Roman" w:hAnsi="Times New Roman" w:cs="Times New Roman"/>
          <w:sz w:val="24"/>
          <w:szCs w:val="24"/>
        </w:rPr>
        <w:t xml:space="preserve"> Чтобы вернуться в главное меню нужно кликнуть по соответствующей кнопке вверху или внизу слева.</w:t>
      </w:r>
    </w:p>
    <w:p w14:paraId="28EB465E" w14:textId="40777734" w:rsidR="007D3BCE" w:rsidRDefault="000C13E0" w:rsidP="007408E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806A7">
        <w:rPr>
          <w:rFonts w:ascii="Times New Roman" w:hAnsi="Times New Roman" w:cs="Times New Roman"/>
          <w:noProof/>
        </w:rPr>
        <w:drawing>
          <wp:inline distT="0" distB="0" distL="0" distR="0" wp14:anchorId="74181C99" wp14:editId="01E40C0B">
            <wp:extent cx="5890664" cy="287655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12003" cy="2886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507BD" w14:textId="2DB5BE31" w:rsidR="000C13E0" w:rsidRPr="008806A7" w:rsidRDefault="007408E1" w:rsidP="00922F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14 </w:t>
      </w:r>
      <w:r w:rsidR="00463437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63437">
        <w:rPr>
          <w:rFonts w:ascii="Times New Roman" w:hAnsi="Times New Roman" w:cs="Times New Roman"/>
          <w:sz w:val="24"/>
          <w:szCs w:val="24"/>
        </w:rPr>
        <w:t>Окно с теорией</w:t>
      </w:r>
    </w:p>
    <w:p w14:paraId="35D19109" w14:textId="270D95A3" w:rsidR="000C13E0" w:rsidRDefault="000C13E0" w:rsidP="00922F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806A7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D922166" wp14:editId="1D0D6CA4">
            <wp:extent cx="5057775" cy="2474857"/>
            <wp:effectExtent l="0" t="0" r="0" b="190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83064" cy="2487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261AF" w14:textId="28534EC5" w:rsidR="00922F73" w:rsidRPr="008806A7" w:rsidRDefault="00922F73" w:rsidP="00922F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5 – Печать</w:t>
      </w:r>
    </w:p>
    <w:p w14:paraId="5425993B" w14:textId="1F019B08" w:rsidR="000C13E0" w:rsidRDefault="000C13E0" w:rsidP="00922F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806A7">
        <w:rPr>
          <w:rFonts w:ascii="Times New Roman" w:hAnsi="Times New Roman" w:cs="Times New Roman"/>
          <w:noProof/>
        </w:rPr>
        <w:drawing>
          <wp:inline distT="0" distB="0" distL="0" distR="0" wp14:anchorId="0F5B2C14" wp14:editId="66E453C2">
            <wp:extent cx="4981575" cy="2435096"/>
            <wp:effectExtent l="0" t="0" r="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6371" cy="2442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E94D0" w14:textId="268AC3C7" w:rsidR="00C478D7" w:rsidRDefault="00922F73" w:rsidP="007A60E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6 – Поиск</w:t>
      </w:r>
    </w:p>
    <w:p w14:paraId="3485702D" w14:textId="6FCD125B" w:rsidR="001E6F15" w:rsidRPr="008806A7" w:rsidRDefault="001E6F15" w:rsidP="001E6F1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того чтобы порешать практические задачи необходимо в главном окне кликнуть соответствующую кнопку (рис. 11). Чтобы открыть задание по одному из разделов необходимо выбрать его </w:t>
      </w:r>
      <w:r w:rsidR="00EB74DE">
        <w:rPr>
          <w:rFonts w:ascii="Times New Roman" w:hAnsi="Times New Roman" w:cs="Times New Roman"/>
          <w:sz w:val="24"/>
          <w:szCs w:val="24"/>
        </w:rPr>
        <w:t xml:space="preserve">на верхней левой части экрана, затем выбрать задание, ввести правильный ответ. Если у пользователя возникнет желание посмотреть правильное решение задачи, нужно кликнуть по кнопке «Решение». </w:t>
      </w:r>
      <w:r w:rsidR="005304D7">
        <w:rPr>
          <w:rFonts w:ascii="Times New Roman" w:hAnsi="Times New Roman" w:cs="Times New Roman"/>
          <w:sz w:val="24"/>
          <w:szCs w:val="24"/>
        </w:rPr>
        <w:t>Чтобы перейти на другие страницы приложения нужно кликнуть по кнопке с названием страницы в нижнем левом углу (рис. 17).</w:t>
      </w:r>
    </w:p>
    <w:p w14:paraId="0DA2D97E" w14:textId="29461FA0" w:rsidR="00C478D7" w:rsidRDefault="00C478D7" w:rsidP="007A60E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806A7">
        <w:rPr>
          <w:rFonts w:ascii="Times New Roman" w:hAnsi="Times New Roman" w:cs="Times New Roman"/>
          <w:noProof/>
        </w:rPr>
        <w:drawing>
          <wp:inline distT="0" distB="0" distL="0" distR="0" wp14:anchorId="08158774" wp14:editId="61FD38B6">
            <wp:extent cx="4876800" cy="2443004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86638" cy="2447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80CA1" w14:textId="7E8DBB7C" w:rsidR="005304D7" w:rsidRPr="008806A7" w:rsidRDefault="005304D7" w:rsidP="007A60E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7 – Окно «Практика»</w:t>
      </w:r>
    </w:p>
    <w:p w14:paraId="602966A3" w14:textId="3DA6863F" w:rsidR="002C4DE3" w:rsidRDefault="001F5D55" w:rsidP="002C4DE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Чтобы решить тест по какому-либо разделу необходимо открыть окно с тестированием. Его можно открыть в главном окне, кликнув по кнопке «Тесты» (рис. 11). В появившемся окне (рис. 18) нужно выбрать «Начать тест», затем, в следующем окне (рис. 19) нужно выбрать </w:t>
      </w:r>
      <w:r w:rsidR="000A2C30">
        <w:rPr>
          <w:rFonts w:ascii="Times New Roman" w:hAnsi="Times New Roman" w:cs="Times New Roman"/>
          <w:sz w:val="24"/>
          <w:szCs w:val="24"/>
        </w:rPr>
        <w:t>раздел,</w:t>
      </w:r>
      <w:r>
        <w:rPr>
          <w:rFonts w:ascii="Times New Roman" w:hAnsi="Times New Roman" w:cs="Times New Roman"/>
          <w:sz w:val="24"/>
          <w:szCs w:val="24"/>
        </w:rPr>
        <w:t xml:space="preserve"> по которому необходимо решить тест</w:t>
      </w:r>
      <w:r w:rsidR="000A2C30">
        <w:rPr>
          <w:rFonts w:ascii="Times New Roman" w:hAnsi="Times New Roman" w:cs="Times New Roman"/>
          <w:sz w:val="24"/>
          <w:szCs w:val="24"/>
        </w:rPr>
        <w:t xml:space="preserve">. Далее открывается окно с тестированием (рис. 20), где нужно выбрать правильный вариант ответа, чтобы перейти к следующему вопросу </w:t>
      </w:r>
      <w:r w:rsidR="007D0553">
        <w:rPr>
          <w:rFonts w:ascii="Times New Roman" w:hAnsi="Times New Roman" w:cs="Times New Roman"/>
          <w:sz w:val="24"/>
          <w:szCs w:val="24"/>
        </w:rPr>
        <w:t>необходимо кликнуть кнопку «Далее», чтобы вернуться к предыдущему вопросу – кнопку «Назад», а чтобы закончить тестирование – кнопку «Завершить».</w:t>
      </w:r>
    </w:p>
    <w:p w14:paraId="02C62CE7" w14:textId="6C5A52DA" w:rsidR="00C478D7" w:rsidRDefault="003474EA" w:rsidP="002C4DE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806A7">
        <w:rPr>
          <w:rFonts w:ascii="Times New Roman" w:hAnsi="Times New Roman" w:cs="Times New Roman"/>
          <w:noProof/>
        </w:rPr>
        <w:drawing>
          <wp:inline distT="0" distB="0" distL="0" distR="0" wp14:anchorId="1EC2AA25" wp14:editId="290A9A79">
            <wp:extent cx="4448175" cy="2103191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75442" cy="211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5C9CF" w14:textId="3BFE8060" w:rsidR="002C4DE3" w:rsidRPr="008806A7" w:rsidRDefault="002C4DE3" w:rsidP="002C4DE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8 – Окно «Тесты»</w:t>
      </w:r>
    </w:p>
    <w:p w14:paraId="5A808C76" w14:textId="2DF4732B" w:rsidR="003474EA" w:rsidRDefault="003474EA" w:rsidP="002C4DE3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806A7">
        <w:rPr>
          <w:rFonts w:ascii="Times New Roman" w:hAnsi="Times New Roman" w:cs="Times New Roman"/>
          <w:noProof/>
        </w:rPr>
        <w:drawing>
          <wp:inline distT="0" distB="0" distL="0" distR="0" wp14:anchorId="76E2CA1E" wp14:editId="065F51F8">
            <wp:extent cx="4486275" cy="2253803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09463" cy="2265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2F564" w14:textId="7F1C4094" w:rsidR="002C4DE3" w:rsidRPr="002C4DE3" w:rsidRDefault="002C4DE3" w:rsidP="002C4DE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C4DE3">
        <w:rPr>
          <w:rFonts w:ascii="Times New Roman" w:hAnsi="Times New Roman" w:cs="Times New Roman"/>
          <w:sz w:val="24"/>
          <w:szCs w:val="24"/>
        </w:rPr>
        <w:t>Рисунок 1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2C4DE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 Окно «Выбор темы»</w:t>
      </w:r>
    </w:p>
    <w:p w14:paraId="54580B32" w14:textId="724DECD2" w:rsidR="003474EA" w:rsidRDefault="003474EA" w:rsidP="002C4DE3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806A7">
        <w:rPr>
          <w:rFonts w:ascii="Times New Roman" w:hAnsi="Times New Roman" w:cs="Times New Roman"/>
          <w:noProof/>
        </w:rPr>
        <w:drawing>
          <wp:inline distT="0" distB="0" distL="0" distR="0" wp14:anchorId="4160C6AE" wp14:editId="3D37ABB5">
            <wp:extent cx="3971925" cy="2802883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83216" cy="2810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33206" w14:textId="43652795" w:rsidR="002C4DE3" w:rsidRDefault="002C4DE3" w:rsidP="002C4DE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C4DE3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20</w:t>
      </w:r>
      <w:r w:rsidRPr="002C4DE3">
        <w:rPr>
          <w:rFonts w:ascii="Times New Roman" w:hAnsi="Times New Roman" w:cs="Times New Roman"/>
          <w:sz w:val="24"/>
          <w:szCs w:val="24"/>
        </w:rPr>
        <w:t xml:space="preserve"> – Окно «Тестирование»</w:t>
      </w:r>
    </w:p>
    <w:p w14:paraId="1AAC5A9E" w14:textId="73EDBD45" w:rsidR="007917EA" w:rsidRPr="002C4DE3" w:rsidRDefault="007917EA" w:rsidP="007917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Для того, чтобы посмотреть статистику прохождения тестирований нужно кликнуть кнопку «Статистика» при выборе в окне «Тесты» (рис. 18). Открывается таблица с результатами и временем тестирования (рис. 21).</w:t>
      </w:r>
    </w:p>
    <w:p w14:paraId="07890D11" w14:textId="4CD66BA4" w:rsidR="003474EA" w:rsidRDefault="003474EA" w:rsidP="002C4DE3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806A7">
        <w:rPr>
          <w:rFonts w:ascii="Times New Roman" w:hAnsi="Times New Roman" w:cs="Times New Roman"/>
          <w:noProof/>
        </w:rPr>
        <w:drawing>
          <wp:inline distT="0" distB="0" distL="0" distR="0" wp14:anchorId="115A18F8" wp14:editId="4413B720">
            <wp:extent cx="3981450" cy="328584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84212" cy="328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C454C" w14:textId="42B672AE" w:rsidR="002C4DE3" w:rsidRPr="002C4DE3" w:rsidRDefault="002C4DE3" w:rsidP="002C4DE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C4DE3">
        <w:rPr>
          <w:rFonts w:ascii="Times New Roman" w:hAnsi="Times New Roman" w:cs="Times New Roman"/>
          <w:sz w:val="24"/>
          <w:szCs w:val="24"/>
        </w:rPr>
        <w:t>Рисунок 21 – Окно «Статистика»</w:t>
      </w:r>
    </w:p>
    <w:p w14:paraId="53BD90AA" w14:textId="56CD8C43" w:rsidR="00C478D7" w:rsidRPr="008806A7" w:rsidRDefault="00C478D7" w:rsidP="007D3B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DDCF458" w14:textId="77777777" w:rsidR="00491C48" w:rsidRDefault="00491C48" w:rsidP="00F30961">
      <w:pPr>
        <w:pStyle w:val="210"/>
        <w:ind w:firstLine="0"/>
        <w:rPr>
          <w:sz w:val="24"/>
          <w:szCs w:val="24"/>
        </w:rPr>
      </w:pPr>
    </w:p>
    <w:p w14:paraId="1096A20C" w14:textId="77777777" w:rsidR="00875640" w:rsidRPr="00875640" w:rsidRDefault="00491C48" w:rsidP="00F30961">
      <w:pPr>
        <w:pStyle w:val="210"/>
        <w:ind w:firstLine="0"/>
        <w:rPr>
          <w:b/>
          <w:sz w:val="24"/>
          <w:szCs w:val="24"/>
        </w:rPr>
      </w:pPr>
      <w:r>
        <w:rPr>
          <w:b/>
          <w:sz w:val="24"/>
          <w:szCs w:val="24"/>
        </w:rPr>
        <w:t>6</w:t>
      </w:r>
      <w:r w:rsidR="00875640" w:rsidRPr="00875640">
        <w:rPr>
          <w:b/>
          <w:sz w:val="24"/>
          <w:szCs w:val="24"/>
        </w:rPr>
        <w:t>. Предоставление</w:t>
      </w:r>
      <w:r w:rsidR="00875640" w:rsidRPr="00875640">
        <w:rPr>
          <w:b/>
          <w:spacing w:val="-7"/>
          <w:sz w:val="24"/>
          <w:szCs w:val="24"/>
        </w:rPr>
        <w:t xml:space="preserve"> </w:t>
      </w:r>
      <w:r w:rsidR="00875640" w:rsidRPr="00875640">
        <w:rPr>
          <w:b/>
          <w:sz w:val="24"/>
          <w:szCs w:val="24"/>
        </w:rPr>
        <w:t>результатов</w:t>
      </w:r>
    </w:p>
    <w:p w14:paraId="7DD3642C" w14:textId="77777777" w:rsidR="00F30961" w:rsidRPr="001D62B1" w:rsidRDefault="00F30961" w:rsidP="00875640">
      <w:pPr>
        <w:pStyle w:val="10"/>
        <w:spacing w:before="0"/>
        <w:ind w:firstLine="709"/>
        <w:rPr>
          <w:rFonts w:ascii="Times New Roman" w:hAnsi="Times New Roman" w:cs="Times New Roman"/>
        </w:rPr>
      </w:pPr>
    </w:p>
    <w:p w14:paraId="31B6E691" w14:textId="77777777" w:rsidR="00F30961" w:rsidRPr="00875640" w:rsidRDefault="00F30961" w:rsidP="00875640">
      <w:pPr>
        <w:pStyle w:val="a6"/>
        <w:ind w:right="110"/>
        <w:jc w:val="both"/>
        <w:rPr>
          <w:rFonts w:ascii="Times New Roman" w:hAnsi="Times New Roman" w:cs="Times New Roman"/>
          <w:sz w:val="24"/>
          <w:szCs w:val="24"/>
        </w:rPr>
      </w:pPr>
      <w:r w:rsidRPr="00875640">
        <w:rPr>
          <w:rFonts w:ascii="Times New Roman" w:hAnsi="Times New Roman" w:cs="Times New Roman"/>
          <w:sz w:val="24"/>
          <w:szCs w:val="24"/>
        </w:rPr>
        <w:t>Вс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практически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результаты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переданы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путем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загрузк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файлов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на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 xml:space="preserve">предоставленный репозиторий системы контроля версий </w:t>
      </w:r>
      <w:proofErr w:type="spellStart"/>
      <w:r w:rsidRPr="007917EA">
        <w:rPr>
          <w:rFonts w:ascii="Times New Roman" w:hAnsi="Times New Roman" w:cs="Times New Roman"/>
          <w:sz w:val="24"/>
          <w:szCs w:val="24"/>
        </w:rPr>
        <w:t>git</w:t>
      </w:r>
      <w:proofErr w:type="spellEnd"/>
      <w:r w:rsidR="004154F6" w:rsidRPr="007917EA">
        <w:rPr>
          <w:rFonts w:ascii="Times New Roman" w:hAnsi="Times New Roman" w:cs="Times New Roman"/>
          <w:sz w:val="24"/>
          <w:szCs w:val="24"/>
        </w:rPr>
        <w:t xml:space="preserve"> (Ссылка, логин, пароль)</w:t>
      </w:r>
      <w:r w:rsidRPr="007917EA">
        <w:rPr>
          <w:rFonts w:ascii="Times New Roman" w:hAnsi="Times New Roman" w:cs="Times New Roman"/>
          <w:sz w:val="24"/>
          <w:szCs w:val="24"/>
        </w:rPr>
        <w:t>.</w:t>
      </w:r>
      <w:r w:rsidRPr="00875640">
        <w:rPr>
          <w:rFonts w:ascii="Times New Roman" w:hAnsi="Times New Roman" w:cs="Times New Roman"/>
          <w:sz w:val="24"/>
          <w:szCs w:val="24"/>
        </w:rPr>
        <w:t xml:space="preserve"> Практическими результатам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являются:</w:t>
      </w:r>
    </w:p>
    <w:p w14:paraId="50B828CF" w14:textId="77777777" w:rsidR="00875640" w:rsidRPr="00875640" w:rsidRDefault="00F30961" w:rsidP="00875640">
      <w:pPr>
        <w:pStyle w:val="ae"/>
        <w:widowControl w:val="0"/>
        <w:numPr>
          <w:ilvl w:val="0"/>
          <w:numId w:val="36"/>
        </w:numPr>
        <w:tabs>
          <w:tab w:val="left" w:pos="833"/>
          <w:tab w:val="left" w:pos="834"/>
        </w:tabs>
        <w:autoSpaceDE w:val="0"/>
        <w:autoSpaceDN w:val="0"/>
        <w:spacing w:after="0" w:line="240" w:lineRule="auto"/>
        <w:ind w:firstLine="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875640">
        <w:rPr>
          <w:rFonts w:ascii="Times New Roman" w:hAnsi="Times New Roman"/>
          <w:sz w:val="24"/>
          <w:szCs w:val="24"/>
        </w:rPr>
        <w:t>исходный</w:t>
      </w:r>
      <w:r w:rsidRPr="00875640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875640">
        <w:rPr>
          <w:rFonts w:ascii="Times New Roman" w:hAnsi="Times New Roman"/>
          <w:sz w:val="24"/>
          <w:szCs w:val="24"/>
        </w:rPr>
        <w:t>код приложения</w:t>
      </w:r>
      <w:r w:rsidR="00875640">
        <w:rPr>
          <w:rFonts w:ascii="Times New Roman" w:hAnsi="Times New Roman"/>
          <w:spacing w:val="-3"/>
          <w:sz w:val="24"/>
          <w:szCs w:val="24"/>
        </w:rPr>
        <w:t>,</w:t>
      </w:r>
    </w:p>
    <w:p w14:paraId="440268C3" w14:textId="77777777" w:rsidR="00F30961" w:rsidRPr="00875640" w:rsidRDefault="00875640" w:rsidP="00875640">
      <w:pPr>
        <w:pStyle w:val="ae"/>
        <w:widowControl w:val="0"/>
        <w:numPr>
          <w:ilvl w:val="0"/>
          <w:numId w:val="36"/>
        </w:numPr>
        <w:tabs>
          <w:tab w:val="left" w:pos="833"/>
          <w:tab w:val="left" w:pos="834"/>
        </w:tabs>
        <w:autoSpaceDE w:val="0"/>
        <w:autoSpaceDN w:val="0"/>
        <w:spacing w:after="0" w:line="240" w:lineRule="auto"/>
        <w:ind w:firstLine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чет в электронном виде</w:t>
      </w:r>
      <w:r w:rsidR="00F30961" w:rsidRPr="00875640">
        <w:rPr>
          <w:rFonts w:ascii="Times New Roman" w:hAnsi="Times New Roman"/>
          <w:sz w:val="24"/>
          <w:szCs w:val="24"/>
        </w:rPr>
        <w:t>,</w:t>
      </w:r>
    </w:p>
    <w:p w14:paraId="2B79D955" w14:textId="77777777" w:rsidR="00F30961" w:rsidRPr="00875640" w:rsidRDefault="00F30961" w:rsidP="00875640">
      <w:pPr>
        <w:pStyle w:val="a6"/>
        <w:spacing w:before="240"/>
        <w:ind w:right="110"/>
        <w:jc w:val="both"/>
        <w:rPr>
          <w:rFonts w:ascii="Times New Roman" w:hAnsi="Times New Roman" w:cs="Times New Roman"/>
          <w:sz w:val="24"/>
          <w:szCs w:val="24"/>
        </w:rPr>
      </w:pPr>
      <w:r w:rsidRPr="00875640">
        <w:rPr>
          <w:rFonts w:ascii="Times New Roman" w:hAnsi="Times New Roman" w:cs="Times New Roman"/>
          <w:sz w:val="24"/>
          <w:szCs w:val="24"/>
        </w:rPr>
        <w:t>Для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оценк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работы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будет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учитываться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только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содержимо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репозитория.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Пр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оценк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 xml:space="preserve">рассматриваются заметки только в электронном виде (readme.md). </w:t>
      </w:r>
    </w:p>
    <w:p w14:paraId="7C935935" w14:textId="77777777" w:rsidR="00F30961" w:rsidRPr="00475168" w:rsidRDefault="00F30961" w:rsidP="00A96D0A">
      <w:pPr>
        <w:pStyle w:val="210"/>
        <w:ind w:firstLine="0"/>
        <w:jc w:val="left"/>
        <w:rPr>
          <w:sz w:val="24"/>
          <w:szCs w:val="24"/>
        </w:rPr>
      </w:pPr>
    </w:p>
    <w:p w14:paraId="3BD24376" w14:textId="77777777" w:rsidR="00A96D0A" w:rsidRPr="00475168" w:rsidRDefault="00A96D0A" w:rsidP="00A96D0A">
      <w:pPr>
        <w:pStyle w:val="210"/>
        <w:ind w:firstLine="0"/>
        <w:jc w:val="left"/>
        <w:rPr>
          <w:sz w:val="24"/>
          <w:szCs w:val="24"/>
        </w:rPr>
      </w:pPr>
    </w:p>
    <w:p w14:paraId="0C72CD6D" w14:textId="77777777" w:rsidR="00A96D0A" w:rsidRPr="00475168" w:rsidRDefault="00A96D0A" w:rsidP="00A96D0A">
      <w:pPr>
        <w:pStyle w:val="210"/>
        <w:ind w:firstLine="0"/>
        <w:jc w:val="left"/>
        <w:rPr>
          <w:sz w:val="24"/>
          <w:szCs w:val="24"/>
        </w:rPr>
      </w:pPr>
      <w:r w:rsidRPr="00475168">
        <w:rPr>
          <w:sz w:val="24"/>
          <w:szCs w:val="24"/>
        </w:rPr>
        <w:t>Дата: _</w:t>
      </w:r>
      <w:r w:rsidR="00A957B0" w:rsidRPr="0024589D">
        <w:rPr>
          <w:color w:val="000000" w:themeColor="text1"/>
          <w:sz w:val="24"/>
          <w:szCs w:val="24"/>
          <w:u w:val="single"/>
        </w:rPr>
        <w:t>01</w:t>
      </w:r>
      <w:r w:rsidR="00491C48" w:rsidRPr="0024589D">
        <w:rPr>
          <w:color w:val="000000" w:themeColor="text1"/>
          <w:sz w:val="24"/>
          <w:szCs w:val="24"/>
          <w:u w:val="single"/>
        </w:rPr>
        <w:t>.0</w:t>
      </w:r>
      <w:r w:rsidR="00A957B0" w:rsidRPr="0024589D">
        <w:rPr>
          <w:color w:val="000000" w:themeColor="text1"/>
          <w:sz w:val="24"/>
          <w:szCs w:val="24"/>
          <w:u w:val="single"/>
        </w:rPr>
        <w:t>6</w:t>
      </w:r>
      <w:r w:rsidR="00491C48" w:rsidRPr="0024589D">
        <w:rPr>
          <w:color w:val="000000" w:themeColor="text1"/>
          <w:sz w:val="24"/>
          <w:szCs w:val="24"/>
          <w:u w:val="single"/>
        </w:rPr>
        <w:t>.202</w:t>
      </w:r>
      <w:r w:rsidR="00A957B0" w:rsidRPr="0024589D">
        <w:rPr>
          <w:color w:val="000000" w:themeColor="text1"/>
          <w:sz w:val="24"/>
          <w:szCs w:val="24"/>
          <w:u w:val="single"/>
        </w:rPr>
        <w:t>4</w:t>
      </w:r>
      <w:r w:rsidR="002A5736" w:rsidRPr="0024589D">
        <w:rPr>
          <w:color w:val="000000" w:themeColor="text1"/>
          <w:sz w:val="24"/>
          <w:szCs w:val="24"/>
        </w:rPr>
        <w:t>__</w:t>
      </w:r>
      <w:r w:rsidRPr="0024589D">
        <w:rPr>
          <w:color w:val="000000" w:themeColor="text1"/>
          <w:sz w:val="24"/>
          <w:szCs w:val="24"/>
        </w:rPr>
        <w:t xml:space="preserve">             </w:t>
      </w:r>
      <w:r w:rsidR="002A5736" w:rsidRPr="0024589D">
        <w:rPr>
          <w:color w:val="000000" w:themeColor="text1"/>
          <w:sz w:val="24"/>
          <w:szCs w:val="24"/>
        </w:rPr>
        <w:t xml:space="preserve">                  </w:t>
      </w:r>
      <w:r w:rsidRPr="0024589D">
        <w:rPr>
          <w:color w:val="000000" w:themeColor="text1"/>
          <w:sz w:val="24"/>
          <w:szCs w:val="24"/>
        </w:rPr>
        <w:t xml:space="preserve"> </w:t>
      </w:r>
      <w:r w:rsidRPr="00475168">
        <w:rPr>
          <w:sz w:val="24"/>
          <w:szCs w:val="24"/>
        </w:rPr>
        <w:t>Подпись</w:t>
      </w:r>
      <w:r w:rsidR="002A5736">
        <w:rPr>
          <w:sz w:val="24"/>
          <w:szCs w:val="24"/>
        </w:rPr>
        <w:t xml:space="preserve"> студента</w:t>
      </w:r>
      <w:r w:rsidRPr="00475168">
        <w:rPr>
          <w:sz w:val="24"/>
          <w:szCs w:val="24"/>
        </w:rPr>
        <w:t>: _______________</w:t>
      </w:r>
    </w:p>
    <w:p w14:paraId="2B3F93FC" w14:textId="77777777" w:rsidR="00A96D0A" w:rsidRPr="00475168" w:rsidRDefault="00A96D0A" w:rsidP="00A96D0A">
      <w:pPr>
        <w:pStyle w:val="210"/>
        <w:spacing w:line="360" w:lineRule="auto"/>
        <w:ind w:firstLine="567"/>
        <w:rPr>
          <w:sz w:val="24"/>
          <w:szCs w:val="24"/>
        </w:rPr>
      </w:pPr>
    </w:p>
    <w:p w14:paraId="411CE5AA" w14:textId="77777777" w:rsidR="00914305" w:rsidRPr="00DC47CC" w:rsidRDefault="00914305" w:rsidP="00162D7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914305" w:rsidRPr="00DC47CC" w:rsidSect="00617A98">
      <w:pgSz w:w="11906" w:h="16838"/>
      <w:pgMar w:top="1134" w:right="993" w:bottom="1134" w:left="85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4F5DB9" w14:textId="77777777" w:rsidR="002A2EEA" w:rsidRDefault="002A2EEA" w:rsidP="009C29AB">
      <w:pPr>
        <w:spacing w:after="0" w:line="240" w:lineRule="auto"/>
      </w:pPr>
      <w:r>
        <w:separator/>
      </w:r>
    </w:p>
  </w:endnote>
  <w:endnote w:type="continuationSeparator" w:id="0">
    <w:p w14:paraId="0ADEBB4B" w14:textId="77777777" w:rsidR="002A2EEA" w:rsidRDefault="002A2EEA" w:rsidP="009C29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40C6BB" w14:textId="77777777" w:rsidR="002A2EEA" w:rsidRDefault="002A2EEA" w:rsidP="009C29AB">
      <w:pPr>
        <w:spacing w:after="0" w:line="240" w:lineRule="auto"/>
      </w:pPr>
      <w:r>
        <w:separator/>
      </w:r>
    </w:p>
  </w:footnote>
  <w:footnote w:type="continuationSeparator" w:id="0">
    <w:p w14:paraId="043A67CF" w14:textId="77777777" w:rsidR="002A2EEA" w:rsidRDefault="002A2EEA" w:rsidP="009C29A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161536"/>
    <w:multiLevelType w:val="hybridMultilevel"/>
    <w:tmpl w:val="D61A30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4807BE"/>
    <w:multiLevelType w:val="hybridMultilevel"/>
    <w:tmpl w:val="8A8E12BC"/>
    <w:lvl w:ilvl="0" w:tplc="C0C6E42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46B363E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5647036"/>
    <w:multiLevelType w:val="singleLevel"/>
    <w:tmpl w:val="3AF2CE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06B74A80"/>
    <w:multiLevelType w:val="hybridMultilevel"/>
    <w:tmpl w:val="870A0EB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CD61E5A"/>
    <w:multiLevelType w:val="hybridMultilevel"/>
    <w:tmpl w:val="21AC2872"/>
    <w:lvl w:ilvl="0" w:tplc="FC30871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483E72"/>
    <w:multiLevelType w:val="hybridMultilevel"/>
    <w:tmpl w:val="AA505EE0"/>
    <w:lvl w:ilvl="0" w:tplc="543E3CE4">
      <w:numFmt w:val="bullet"/>
      <w:lvlText w:val=""/>
      <w:lvlJc w:val="left"/>
      <w:pPr>
        <w:ind w:left="833" w:hanging="360"/>
      </w:pPr>
      <w:rPr>
        <w:rFonts w:ascii="Symbol" w:eastAsia="Symbol" w:hAnsi="Symbol" w:cs="Symbol" w:hint="default"/>
        <w:w w:val="100"/>
        <w:sz w:val="24"/>
        <w:szCs w:val="24"/>
        <w:lang w:val="ru-RU" w:eastAsia="en-US" w:bidi="ar-SA"/>
      </w:rPr>
    </w:lvl>
    <w:lvl w:ilvl="1" w:tplc="5B52BB12">
      <w:numFmt w:val="bullet"/>
      <w:lvlText w:val="•"/>
      <w:lvlJc w:val="left"/>
      <w:pPr>
        <w:ind w:left="1776" w:hanging="360"/>
      </w:pPr>
      <w:rPr>
        <w:rFonts w:hint="default"/>
        <w:lang w:val="ru-RU" w:eastAsia="en-US" w:bidi="ar-SA"/>
      </w:rPr>
    </w:lvl>
    <w:lvl w:ilvl="2" w:tplc="43B62404">
      <w:numFmt w:val="bullet"/>
      <w:lvlText w:val="•"/>
      <w:lvlJc w:val="left"/>
      <w:pPr>
        <w:ind w:left="2712" w:hanging="360"/>
      </w:pPr>
      <w:rPr>
        <w:rFonts w:hint="default"/>
        <w:lang w:val="ru-RU" w:eastAsia="en-US" w:bidi="ar-SA"/>
      </w:rPr>
    </w:lvl>
    <w:lvl w:ilvl="3" w:tplc="11BEFF0A">
      <w:numFmt w:val="bullet"/>
      <w:lvlText w:val="•"/>
      <w:lvlJc w:val="left"/>
      <w:pPr>
        <w:ind w:left="3648" w:hanging="360"/>
      </w:pPr>
      <w:rPr>
        <w:rFonts w:hint="default"/>
        <w:lang w:val="ru-RU" w:eastAsia="en-US" w:bidi="ar-SA"/>
      </w:rPr>
    </w:lvl>
    <w:lvl w:ilvl="4" w:tplc="F1A03614">
      <w:numFmt w:val="bullet"/>
      <w:lvlText w:val="•"/>
      <w:lvlJc w:val="left"/>
      <w:pPr>
        <w:ind w:left="4584" w:hanging="360"/>
      </w:pPr>
      <w:rPr>
        <w:rFonts w:hint="default"/>
        <w:lang w:val="ru-RU" w:eastAsia="en-US" w:bidi="ar-SA"/>
      </w:rPr>
    </w:lvl>
    <w:lvl w:ilvl="5" w:tplc="2CD42B36">
      <w:numFmt w:val="bullet"/>
      <w:lvlText w:val="•"/>
      <w:lvlJc w:val="left"/>
      <w:pPr>
        <w:ind w:left="5520" w:hanging="360"/>
      </w:pPr>
      <w:rPr>
        <w:rFonts w:hint="default"/>
        <w:lang w:val="ru-RU" w:eastAsia="en-US" w:bidi="ar-SA"/>
      </w:rPr>
    </w:lvl>
    <w:lvl w:ilvl="6" w:tplc="3EB28BD2">
      <w:numFmt w:val="bullet"/>
      <w:lvlText w:val="•"/>
      <w:lvlJc w:val="left"/>
      <w:pPr>
        <w:ind w:left="6456" w:hanging="360"/>
      </w:pPr>
      <w:rPr>
        <w:rFonts w:hint="default"/>
        <w:lang w:val="ru-RU" w:eastAsia="en-US" w:bidi="ar-SA"/>
      </w:rPr>
    </w:lvl>
    <w:lvl w:ilvl="7" w:tplc="6380B9EE">
      <w:numFmt w:val="bullet"/>
      <w:lvlText w:val="•"/>
      <w:lvlJc w:val="left"/>
      <w:pPr>
        <w:ind w:left="7392" w:hanging="360"/>
      </w:pPr>
      <w:rPr>
        <w:rFonts w:hint="default"/>
        <w:lang w:val="ru-RU" w:eastAsia="en-US" w:bidi="ar-SA"/>
      </w:rPr>
    </w:lvl>
    <w:lvl w:ilvl="8" w:tplc="4EE4F2D2">
      <w:numFmt w:val="bullet"/>
      <w:lvlText w:val="•"/>
      <w:lvlJc w:val="left"/>
      <w:pPr>
        <w:ind w:left="8328" w:hanging="360"/>
      </w:pPr>
      <w:rPr>
        <w:rFonts w:hint="default"/>
        <w:lang w:val="ru-RU" w:eastAsia="en-US" w:bidi="ar-SA"/>
      </w:rPr>
    </w:lvl>
  </w:abstractNum>
  <w:abstractNum w:abstractNumId="7" w15:restartNumberingAfterBreak="0">
    <w:nsid w:val="1222431B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355501D"/>
    <w:multiLevelType w:val="hybridMultilevel"/>
    <w:tmpl w:val="7A687396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52323D"/>
    <w:multiLevelType w:val="hybridMultilevel"/>
    <w:tmpl w:val="FC2E237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CC4A16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63E6A66"/>
    <w:multiLevelType w:val="multilevel"/>
    <w:tmpl w:val="0419001F"/>
    <w:numStyleLink w:val="1"/>
  </w:abstractNum>
  <w:abstractNum w:abstractNumId="11" w15:restartNumberingAfterBreak="0">
    <w:nsid w:val="16E45773"/>
    <w:multiLevelType w:val="hybridMultilevel"/>
    <w:tmpl w:val="51D269E0"/>
    <w:lvl w:ilvl="0" w:tplc="0FA45E60">
      <w:start w:val="1"/>
      <w:numFmt w:val="bullet"/>
      <w:lvlText w:val="-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  <w:color w:val="auto"/>
      </w:rPr>
    </w:lvl>
    <w:lvl w:ilvl="1" w:tplc="8A80DA68">
      <w:start w:val="1"/>
      <w:numFmt w:val="bullet"/>
      <w:lvlText w:val="-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98701D7"/>
    <w:multiLevelType w:val="hybridMultilevel"/>
    <w:tmpl w:val="294839EC"/>
    <w:lvl w:ilvl="0" w:tplc="C0C6E42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1B0F3945"/>
    <w:multiLevelType w:val="hybridMultilevel"/>
    <w:tmpl w:val="A9B86E22"/>
    <w:lvl w:ilvl="0" w:tplc="641A95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DE102E6"/>
    <w:multiLevelType w:val="hybridMultilevel"/>
    <w:tmpl w:val="CF522478"/>
    <w:lvl w:ilvl="0" w:tplc="D78E2508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1F2D361B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19C28E9"/>
    <w:multiLevelType w:val="hybridMultilevel"/>
    <w:tmpl w:val="49C0DC44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17" w15:restartNumberingAfterBreak="0">
    <w:nsid w:val="21C40989"/>
    <w:multiLevelType w:val="hybridMultilevel"/>
    <w:tmpl w:val="022493FC"/>
    <w:lvl w:ilvl="0" w:tplc="641A950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25707D70"/>
    <w:multiLevelType w:val="hybridMultilevel"/>
    <w:tmpl w:val="0612188A"/>
    <w:lvl w:ilvl="0" w:tplc="FFFFFFFF">
      <w:start w:val="1"/>
      <w:numFmt w:val="bullet"/>
      <w:lvlText w:val=""/>
      <w:lvlJc w:val="left"/>
      <w:pPr>
        <w:tabs>
          <w:tab w:val="num" w:pos="882"/>
        </w:tabs>
        <w:ind w:left="88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9" w15:restartNumberingAfterBreak="0">
    <w:nsid w:val="33823AE7"/>
    <w:multiLevelType w:val="multilevel"/>
    <w:tmpl w:val="0419001F"/>
    <w:styleLink w:val="1"/>
    <w:lvl w:ilvl="0">
      <w:start w:val="1"/>
      <w:numFmt w:val="decimal"/>
      <w:pStyle w:val="a"/>
      <w:lvlText w:val="%1."/>
      <w:lvlJc w:val="left"/>
      <w:pPr>
        <w:ind w:left="360" w:hanging="360"/>
      </w:pPr>
      <w:rPr>
        <w:spacing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9232FC5"/>
    <w:multiLevelType w:val="hybridMultilevel"/>
    <w:tmpl w:val="9D787AA0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1" w15:restartNumberingAfterBreak="0">
    <w:nsid w:val="414C43CC"/>
    <w:multiLevelType w:val="hybridMultilevel"/>
    <w:tmpl w:val="4AFE59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64611C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C77E4B"/>
    <w:multiLevelType w:val="hybridMultilevel"/>
    <w:tmpl w:val="D134775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A0266D7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50422EA4"/>
    <w:multiLevelType w:val="multilevel"/>
    <w:tmpl w:val="B60C8B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360"/>
        </w:tabs>
        <w:ind w:left="-3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360"/>
        </w:tabs>
        <w:ind w:left="-3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720"/>
        </w:tabs>
        <w:ind w:left="-7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720"/>
        </w:tabs>
        <w:ind w:left="-7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1080"/>
        </w:tabs>
        <w:ind w:left="-10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1080"/>
        </w:tabs>
        <w:ind w:left="-1080" w:hanging="1800"/>
      </w:pPr>
      <w:rPr>
        <w:rFonts w:hint="default"/>
      </w:rPr>
    </w:lvl>
  </w:abstractNum>
  <w:abstractNum w:abstractNumId="25" w15:restartNumberingAfterBreak="0">
    <w:nsid w:val="52D74473"/>
    <w:multiLevelType w:val="hybridMultilevel"/>
    <w:tmpl w:val="6C6004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F516B7"/>
    <w:multiLevelType w:val="hybridMultilevel"/>
    <w:tmpl w:val="6088C0FA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733E7FA0">
      <w:start w:val="1"/>
      <w:numFmt w:val="lowerLetter"/>
      <w:lvlText w:val="%2."/>
      <w:lvlJc w:val="left"/>
      <w:pPr>
        <w:ind w:left="1866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7" w15:restartNumberingAfterBreak="0">
    <w:nsid w:val="54E217A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spacing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AD01CA8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BCD0379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5E292311"/>
    <w:multiLevelType w:val="hybridMultilevel"/>
    <w:tmpl w:val="05DC3D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0B13351"/>
    <w:multiLevelType w:val="hybridMultilevel"/>
    <w:tmpl w:val="C1EE7416"/>
    <w:lvl w:ilvl="0" w:tplc="3DAEB5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2897E68"/>
    <w:multiLevelType w:val="hybridMultilevel"/>
    <w:tmpl w:val="6E5A0932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50682CCA">
      <w:start w:val="1"/>
      <w:numFmt w:val="lowerLetter"/>
      <w:lvlText w:val="%2."/>
      <w:lvlJc w:val="left"/>
      <w:pPr>
        <w:ind w:left="1866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3" w15:restartNumberingAfterBreak="0">
    <w:nsid w:val="62F4735C"/>
    <w:multiLevelType w:val="hybridMultilevel"/>
    <w:tmpl w:val="E214B898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9A3C981A">
      <w:start w:val="1"/>
      <w:numFmt w:val="lowerLetter"/>
      <w:lvlText w:val="%2."/>
      <w:lvlJc w:val="left"/>
      <w:pPr>
        <w:ind w:left="1866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4" w15:restartNumberingAfterBreak="0">
    <w:nsid w:val="652512C0"/>
    <w:multiLevelType w:val="hybridMultilevel"/>
    <w:tmpl w:val="1FDE119E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5" w15:restartNumberingAfterBreak="0">
    <w:nsid w:val="66994F05"/>
    <w:multiLevelType w:val="hybridMultilevel"/>
    <w:tmpl w:val="97867912"/>
    <w:lvl w:ilvl="0" w:tplc="45485902">
      <w:start w:val="1"/>
      <w:numFmt w:val="bullet"/>
      <w:lvlText w:val="-"/>
      <w:lvlJc w:val="left"/>
      <w:pPr>
        <w:ind w:left="5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A276BE"/>
    <w:multiLevelType w:val="multilevel"/>
    <w:tmpl w:val="5A3AF5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360"/>
        </w:tabs>
        <w:ind w:left="-3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360"/>
        </w:tabs>
        <w:ind w:left="-3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720"/>
        </w:tabs>
        <w:ind w:left="-7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720"/>
        </w:tabs>
        <w:ind w:left="-7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1080"/>
        </w:tabs>
        <w:ind w:left="-10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1080"/>
        </w:tabs>
        <w:ind w:left="-1080" w:hanging="1800"/>
      </w:pPr>
      <w:rPr>
        <w:rFonts w:hint="default"/>
      </w:rPr>
    </w:lvl>
  </w:abstractNum>
  <w:abstractNum w:abstractNumId="37" w15:restartNumberingAfterBreak="0">
    <w:nsid w:val="7336211C"/>
    <w:multiLevelType w:val="hybridMultilevel"/>
    <w:tmpl w:val="D8303CB6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6BBED76C">
      <w:start w:val="1"/>
      <w:numFmt w:val="lowerLetter"/>
      <w:lvlText w:val="%2."/>
      <w:lvlJc w:val="left"/>
      <w:pPr>
        <w:ind w:left="1866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8" w15:restartNumberingAfterBreak="0">
    <w:nsid w:val="749F5447"/>
    <w:multiLevelType w:val="hybridMultilevel"/>
    <w:tmpl w:val="D4380928"/>
    <w:lvl w:ilvl="0" w:tplc="3DAEB5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4F06286"/>
    <w:multiLevelType w:val="hybridMultilevel"/>
    <w:tmpl w:val="DBA4AF66"/>
    <w:lvl w:ilvl="0" w:tplc="C7B4C026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0" w15:restartNumberingAfterBreak="0">
    <w:nsid w:val="765B57E7"/>
    <w:multiLevelType w:val="hybridMultilevel"/>
    <w:tmpl w:val="1E167338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1" w15:restartNumberingAfterBreak="0">
    <w:nsid w:val="77D86B13"/>
    <w:multiLevelType w:val="hybridMultilevel"/>
    <w:tmpl w:val="FC16A1AE"/>
    <w:lvl w:ilvl="0" w:tplc="231078FC">
      <w:start w:val="1"/>
      <w:numFmt w:val="decimal"/>
      <w:lvlText w:val="%1."/>
      <w:lvlJc w:val="left"/>
      <w:pPr>
        <w:ind w:left="735" w:hanging="375"/>
      </w:pPr>
      <w:rPr>
        <w:rFonts w:hint="default"/>
        <w:b/>
        <w:i w:val="0"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9586CB0"/>
    <w:multiLevelType w:val="hybridMultilevel"/>
    <w:tmpl w:val="B7326F50"/>
    <w:lvl w:ilvl="0" w:tplc="9A3C981A">
      <w:start w:val="1"/>
      <w:numFmt w:val="lowerLetter"/>
      <w:lvlText w:val="%1."/>
      <w:lvlJc w:val="left"/>
      <w:pPr>
        <w:ind w:left="186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D224D2E"/>
    <w:multiLevelType w:val="hybridMultilevel"/>
    <w:tmpl w:val="5E5208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7"/>
  </w:num>
  <w:num w:numId="4">
    <w:abstractNumId w:val="13"/>
  </w:num>
  <w:num w:numId="5">
    <w:abstractNumId w:val="10"/>
  </w:num>
  <w:num w:numId="6">
    <w:abstractNumId w:val="19"/>
  </w:num>
  <w:num w:numId="7">
    <w:abstractNumId w:val="27"/>
  </w:num>
  <w:num w:numId="8">
    <w:abstractNumId w:val="37"/>
  </w:num>
  <w:num w:numId="9">
    <w:abstractNumId w:val="5"/>
  </w:num>
  <w:num w:numId="10">
    <w:abstractNumId w:val="18"/>
  </w:num>
  <w:num w:numId="11">
    <w:abstractNumId w:val="40"/>
  </w:num>
  <w:num w:numId="12">
    <w:abstractNumId w:val="34"/>
  </w:num>
  <w:num w:numId="13">
    <w:abstractNumId w:val="39"/>
  </w:num>
  <w:num w:numId="14">
    <w:abstractNumId w:val="41"/>
  </w:num>
  <w:num w:numId="15">
    <w:abstractNumId w:val="20"/>
  </w:num>
  <w:num w:numId="16">
    <w:abstractNumId w:val="32"/>
  </w:num>
  <w:num w:numId="17">
    <w:abstractNumId w:val="26"/>
  </w:num>
  <w:num w:numId="18">
    <w:abstractNumId w:val="33"/>
  </w:num>
  <w:num w:numId="19">
    <w:abstractNumId w:val="9"/>
  </w:num>
  <w:num w:numId="20">
    <w:abstractNumId w:val="4"/>
  </w:num>
  <w:num w:numId="21">
    <w:abstractNumId w:val="35"/>
  </w:num>
  <w:num w:numId="22">
    <w:abstractNumId w:val="11"/>
  </w:num>
  <w:num w:numId="23">
    <w:abstractNumId w:val="38"/>
  </w:num>
  <w:num w:numId="24">
    <w:abstractNumId w:val="31"/>
  </w:num>
  <w:num w:numId="25">
    <w:abstractNumId w:val="24"/>
  </w:num>
  <w:num w:numId="26">
    <w:abstractNumId w:val="36"/>
  </w:num>
  <w:num w:numId="27">
    <w:abstractNumId w:val="22"/>
  </w:num>
  <w:num w:numId="28">
    <w:abstractNumId w:val="30"/>
  </w:num>
  <w:num w:numId="2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3"/>
    <w:lvlOverride w:ilvl="0">
      <w:startOverride w:val="1"/>
    </w:lvlOverride>
  </w:num>
  <w:num w:numId="31">
    <w:abstractNumId w:val="42"/>
  </w:num>
  <w:num w:numId="32">
    <w:abstractNumId w:val="0"/>
  </w:num>
  <w:num w:numId="33">
    <w:abstractNumId w:val="21"/>
  </w:num>
  <w:num w:numId="34">
    <w:abstractNumId w:val="14"/>
  </w:num>
  <w:num w:numId="35">
    <w:abstractNumId w:val="2"/>
  </w:num>
  <w:num w:numId="36">
    <w:abstractNumId w:val="6"/>
  </w:num>
  <w:num w:numId="3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3"/>
  </w:num>
  <w:num w:numId="39">
    <w:abstractNumId w:val="15"/>
  </w:num>
  <w:num w:numId="40">
    <w:abstractNumId w:val="29"/>
  </w:num>
  <w:num w:numId="41">
    <w:abstractNumId w:val="7"/>
  </w:num>
  <w:num w:numId="42">
    <w:abstractNumId w:val="28"/>
  </w:num>
  <w:num w:numId="43">
    <w:abstractNumId w:val="8"/>
  </w:num>
  <w:num w:numId="44">
    <w:abstractNumId w:val="25"/>
  </w:num>
  <w:num w:numId="45">
    <w:abstractNumId w:val="43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44D57"/>
    <w:rsid w:val="00000DFA"/>
    <w:rsid w:val="00014978"/>
    <w:rsid w:val="00023998"/>
    <w:rsid w:val="000274BD"/>
    <w:rsid w:val="00043B33"/>
    <w:rsid w:val="00062F8B"/>
    <w:rsid w:val="00064C1C"/>
    <w:rsid w:val="00067D92"/>
    <w:rsid w:val="00073580"/>
    <w:rsid w:val="00073659"/>
    <w:rsid w:val="0007535D"/>
    <w:rsid w:val="00081F08"/>
    <w:rsid w:val="00083563"/>
    <w:rsid w:val="00094A57"/>
    <w:rsid w:val="00095992"/>
    <w:rsid w:val="00097A42"/>
    <w:rsid w:val="000A2C30"/>
    <w:rsid w:val="000A7DBD"/>
    <w:rsid w:val="000B2DBB"/>
    <w:rsid w:val="000C13E0"/>
    <w:rsid w:val="000C374C"/>
    <w:rsid w:val="000D7F2A"/>
    <w:rsid w:val="000E6139"/>
    <w:rsid w:val="001024E2"/>
    <w:rsid w:val="001067B2"/>
    <w:rsid w:val="00121401"/>
    <w:rsid w:val="00125197"/>
    <w:rsid w:val="0012791C"/>
    <w:rsid w:val="00140B4B"/>
    <w:rsid w:val="001449E2"/>
    <w:rsid w:val="00144D57"/>
    <w:rsid w:val="00145785"/>
    <w:rsid w:val="00152F3A"/>
    <w:rsid w:val="001568B2"/>
    <w:rsid w:val="00162D75"/>
    <w:rsid w:val="001716F8"/>
    <w:rsid w:val="00180089"/>
    <w:rsid w:val="00184CB6"/>
    <w:rsid w:val="001A4365"/>
    <w:rsid w:val="001B2410"/>
    <w:rsid w:val="001B4634"/>
    <w:rsid w:val="001B713D"/>
    <w:rsid w:val="001C1D4F"/>
    <w:rsid w:val="001C4812"/>
    <w:rsid w:val="001C48BA"/>
    <w:rsid w:val="001E6F15"/>
    <w:rsid w:val="001F1036"/>
    <w:rsid w:val="001F522C"/>
    <w:rsid w:val="001F5D55"/>
    <w:rsid w:val="002073B6"/>
    <w:rsid w:val="002135B0"/>
    <w:rsid w:val="002215B3"/>
    <w:rsid w:val="00233947"/>
    <w:rsid w:val="0024589D"/>
    <w:rsid w:val="00247DAD"/>
    <w:rsid w:val="0025301F"/>
    <w:rsid w:val="00255763"/>
    <w:rsid w:val="0025714C"/>
    <w:rsid w:val="00257A3F"/>
    <w:rsid w:val="00260580"/>
    <w:rsid w:val="00261200"/>
    <w:rsid w:val="002615CF"/>
    <w:rsid w:val="00276E6C"/>
    <w:rsid w:val="00280ED7"/>
    <w:rsid w:val="00282DEB"/>
    <w:rsid w:val="00287410"/>
    <w:rsid w:val="00290BDF"/>
    <w:rsid w:val="0029327F"/>
    <w:rsid w:val="002979DC"/>
    <w:rsid w:val="002A2EEA"/>
    <w:rsid w:val="002A5736"/>
    <w:rsid w:val="002B21E5"/>
    <w:rsid w:val="002B60E6"/>
    <w:rsid w:val="002C4DE3"/>
    <w:rsid w:val="002D6A41"/>
    <w:rsid w:val="002E13AC"/>
    <w:rsid w:val="002F2A67"/>
    <w:rsid w:val="002F67E9"/>
    <w:rsid w:val="00331277"/>
    <w:rsid w:val="0034606B"/>
    <w:rsid w:val="003474EA"/>
    <w:rsid w:val="00370B4D"/>
    <w:rsid w:val="003B1B84"/>
    <w:rsid w:val="003B768C"/>
    <w:rsid w:val="003C3F0A"/>
    <w:rsid w:val="003D0010"/>
    <w:rsid w:val="003D6F25"/>
    <w:rsid w:val="003E269D"/>
    <w:rsid w:val="004004AD"/>
    <w:rsid w:val="00405BB1"/>
    <w:rsid w:val="004154F6"/>
    <w:rsid w:val="00420CF1"/>
    <w:rsid w:val="00420D39"/>
    <w:rsid w:val="00446B04"/>
    <w:rsid w:val="00454D96"/>
    <w:rsid w:val="004624CA"/>
    <w:rsid w:val="00462644"/>
    <w:rsid w:val="00463437"/>
    <w:rsid w:val="00470C66"/>
    <w:rsid w:val="00470D0F"/>
    <w:rsid w:val="00475168"/>
    <w:rsid w:val="00477D25"/>
    <w:rsid w:val="00485CF5"/>
    <w:rsid w:val="00487708"/>
    <w:rsid w:val="00491C48"/>
    <w:rsid w:val="0049604C"/>
    <w:rsid w:val="00497229"/>
    <w:rsid w:val="004A3FC6"/>
    <w:rsid w:val="004A447B"/>
    <w:rsid w:val="004C146C"/>
    <w:rsid w:val="004C4618"/>
    <w:rsid w:val="004D02B2"/>
    <w:rsid w:val="004D4931"/>
    <w:rsid w:val="004D6C1F"/>
    <w:rsid w:val="004E4A87"/>
    <w:rsid w:val="004F4B41"/>
    <w:rsid w:val="004F6473"/>
    <w:rsid w:val="00502F9B"/>
    <w:rsid w:val="005270DC"/>
    <w:rsid w:val="0052799D"/>
    <w:rsid w:val="005304D7"/>
    <w:rsid w:val="00531160"/>
    <w:rsid w:val="00531E06"/>
    <w:rsid w:val="0054330D"/>
    <w:rsid w:val="00546CCC"/>
    <w:rsid w:val="005470F2"/>
    <w:rsid w:val="00561B23"/>
    <w:rsid w:val="005622F3"/>
    <w:rsid w:val="0056400E"/>
    <w:rsid w:val="005720DB"/>
    <w:rsid w:val="00573130"/>
    <w:rsid w:val="00573A8D"/>
    <w:rsid w:val="00583BBE"/>
    <w:rsid w:val="005A5153"/>
    <w:rsid w:val="005A6152"/>
    <w:rsid w:val="005B4C40"/>
    <w:rsid w:val="005C0E31"/>
    <w:rsid w:val="005C1A8F"/>
    <w:rsid w:val="005E0948"/>
    <w:rsid w:val="005E397C"/>
    <w:rsid w:val="005E5DA9"/>
    <w:rsid w:val="005F03DC"/>
    <w:rsid w:val="005F0C8F"/>
    <w:rsid w:val="005F71E0"/>
    <w:rsid w:val="00601F50"/>
    <w:rsid w:val="00612730"/>
    <w:rsid w:val="00617A98"/>
    <w:rsid w:val="00633E8B"/>
    <w:rsid w:val="00647977"/>
    <w:rsid w:val="006556EB"/>
    <w:rsid w:val="00667830"/>
    <w:rsid w:val="006679C3"/>
    <w:rsid w:val="0067058B"/>
    <w:rsid w:val="00673EB7"/>
    <w:rsid w:val="0068115F"/>
    <w:rsid w:val="006A409F"/>
    <w:rsid w:val="006C22AD"/>
    <w:rsid w:val="006C2C17"/>
    <w:rsid w:val="006D0027"/>
    <w:rsid w:val="006D5DDC"/>
    <w:rsid w:val="006E4252"/>
    <w:rsid w:val="006F51A9"/>
    <w:rsid w:val="007064E7"/>
    <w:rsid w:val="00711F63"/>
    <w:rsid w:val="00712203"/>
    <w:rsid w:val="00723341"/>
    <w:rsid w:val="00723D46"/>
    <w:rsid w:val="00731C8D"/>
    <w:rsid w:val="007320F5"/>
    <w:rsid w:val="00732AF0"/>
    <w:rsid w:val="00732E8E"/>
    <w:rsid w:val="00736C26"/>
    <w:rsid w:val="00737B47"/>
    <w:rsid w:val="007408E1"/>
    <w:rsid w:val="00760A8B"/>
    <w:rsid w:val="00761626"/>
    <w:rsid w:val="00767EB5"/>
    <w:rsid w:val="007813C3"/>
    <w:rsid w:val="00784FCE"/>
    <w:rsid w:val="0078665F"/>
    <w:rsid w:val="007879B4"/>
    <w:rsid w:val="007917EA"/>
    <w:rsid w:val="007955E5"/>
    <w:rsid w:val="00797D2B"/>
    <w:rsid w:val="007A166D"/>
    <w:rsid w:val="007A60EC"/>
    <w:rsid w:val="007B6CBD"/>
    <w:rsid w:val="007B7657"/>
    <w:rsid w:val="007C09F1"/>
    <w:rsid w:val="007D0553"/>
    <w:rsid w:val="007D3BCE"/>
    <w:rsid w:val="007E05BB"/>
    <w:rsid w:val="007E32F1"/>
    <w:rsid w:val="007E45E8"/>
    <w:rsid w:val="007E67DF"/>
    <w:rsid w:val="00800324"/>
    <w:rsid w:val="00802347"/>
    <w:rsid w:val="008024E4"/>
    <w:rsid w:val="00833276"/>
    <w:rsid w:val="00843D10"/>
    <w:rsid w:val="00851DD6"/>
    <w:rsid w:val="00854D63"/>
    <w:rsid w:val="00857116"/>
    <w:rsid w:val="008632EE"/>
    <w:rsid w:val="0087391C"/>
    <w:rsid w:val="0087470A"/>
    <w:rsid w:val="00875640"/>
    <w:rsid w:val="008806A7"/>
    <w:rsid w:val="00880824"/>
    <w:rsid w:val="00893DA3"/>
    <w:rsid w:val="00895B45"/>
    <w:rsid w:val="008974A8"/>
    <w:rsid w:val="008B2105"/>
    <w:rsid w:val="008B2509"/>
    <w:rsid w:val="008B4E36"/>
    <w:rsid w:val="008B5F7A"/>
    <w:rsid w:val="008C1EAD"/>
    <w:rsid w:val="008C5980"/>
    <w:rsid w:val="008D4E01"/>
    <w:rsid w:val="008E44D5"/>
    <w:rsid w:val="008F741D"/>
    <w:rsid w:val="0090146E"/>
    <w:rsid w:val="00911220"/>
    <w:rsid w:val="00914305"/>
    <w:rsid w:val="00921CC9"/>
    <w:rsid w:val="00922F73"/>
    <w:rsid w:val="00925E7F"/>
    <w:rsid w:val="00927076"/>
    <w:rsid w:val="00931577"/>
    <w:rsid w:val="00931A69"/>
    <w:rsid w:val="00942726"/>
    <w:rsid w:val="00945612"/>
    <w:rsid w:val="009502AB"/>
    <w:rsid w:val="00966D02"/>
    <w:rsid w:val="00980D7C"/>
    <w:rsid w:val="00995130"/>
    <w:rsid w:val="00996ACE"/>
    <w:rsid w:val="009A0E0B"/>
    <w:rsid w:val="009A78FB"/>
    <w:rsid w:val="009B4802"/>
    <w:rsid w:val="009B6A28"/>
    <w:rsid w:val="009B7A3B"/>
    <w:rsid w:val="009C29AB"/>
    <w:rsid w:val="009C3195"/>
    <w:rsid w:val="009C59D7"/>
    <w:rsid w:val="009D2478"/>
    <w:rsid w:val="009D557D"/>
    <w:rsid w:val="009D74E1"/>
    <w:rsid w:val="009E4EF4"/>
    <w:rsid w:val="009E6CD5"/>
    <w:rsid w:val="009F5900"/>
    <w:rsid w:val="00A05868"/>
    <w:rsid w:val="00A06F50"/>
    <w:rsid w:val="00A1362D"/>
    <w:rsid w:val="00A15422"/>
    <w:rsid w:val="00A31809"/>
    <w:rsid w:val="00A35017"/>
    <w:rsid w:val="00A43411"/>
    <w:rsid w:val="00A50F57"/>
    <w:rsid w:val="00A57C38"/>
    <w:rsid w:val="00A706F4"/>
    <w:rsid w:val="00A716BF"/>
    <w:rsid w:val="00A75FF0"/>
    <w:rsid w:val="00A95600"/>
    <w:rsid w:val="00A957B0"/>
    <w:rsid w:val="00A96D0A"/>
    <w:rsid w:val="00AA565A"/>
    <w:rsid w:val="00AA62D9"/>
    <w:rsid w:val="00AB1CB8"/>
    <w:rsid w:val="00AB3BBD"/>
    <w:rsid w:val="00AC040C"/>
    <w:rsid w:val="00AC1A82"/>
    <w:rsid w:val="00AC6BD3"/>
    <w:rsid w:val="00AD3BAD"/>
    <w:rsid w:val="00B03060"/>
    <w:rsid w:val="00B036F1"/>
    <w:rsid w:val="00B042A0"/>
    <w:rsid w:val="00B1634F"/>
    <w:rsid w:val="00B20365"/>
    <w:rsid w:val="00B25C2F"/>
    <w:rsid w:val="00B34B9F"/>
    <w:rsid w:val="00B67119"/>
    <w:rsid w:val="00B674A2"/>
    <w:rsid w:val="00B70023"/>
    <w:rsid w:val="00B70B98"/>
    <w:rsid w:val="00B74307"/>
    <w:rsid w:val="00B75BCF"/>
    <w:rsid w:val="00B76398"/>
    <w:rsid w:val="00B85705"/>
    <w:rsid w:val="00B86D66"/>
    <w:rsid w:val="00B93297"/>
    <w:rsid w:val="00B95BCE"/>
    <w:rsid w:val="00BA4B70"/>
    <w:rsid w:val="00BC3428"/>
    <w:rsid w:val="00BD2E93"/>
    <w:rsid w:val="00BD722C"/>
    <w:rsid w:val="00BE13E9"/>
    <w:rsid w:val="00BE1760"/>
    <w:rsid w:val="00BE1AD1"/>
    <w:rsid w:val="00BE7606"/>
    <w:rsid w:val="00BF26EA"/>
    <w:rsid w:val="00BF2878"/>
    <w:rsid w:val="00BF381F"/>
    <w:rsid w:val="00C042F3"/>
    <w:rsid w:val="00C10D7B"/>
    <w:rsid w:val="00C1103D"/>
    <w:rsid w:val="00C255E3"/>
    <w:rsid w:val="00C36FB5"/>
    <w:rsid w:val="00C478D7"/>
    <w:rsid w:val="00C47F38"/>
    <w:rsid w:val="00C52707"/>
    <w:rsid w:val="00C61ED1"/>
    <w:rsid w:val="00C62A22"/>
    <w:rsid w:val="00C64CB2"/>
    <w:rsid w:val="00C732BF"/>
    <w:rsid w:val="00C77E3D"/>
    <w:rsid w:val="00C854B4"/>
    <w:rsid w:val="00C90A94"/>
    <w:rsid w:val="00C90CDF"/>
    <w:rsid w:val="00C9415E"/>
    <w:rsid w:val="00CA0932"/>
    <w:rsid w:val="00CA3D02"/>
    <w:rsid w:val="00CA4D6A"/>
    <w:rsid w:val="00CB704D"/>
    <w:rsid w:val="00CC1E49"/>
    <w:rsid w:val="00CC539D"/>
    <w:rsid w:val="00CC60B6"/>
    <w:rsid w:val="00CD0F70"/>
    <w:rsid w:val="00CD70BA"/>
    <w:rsid w:val="00CF0405"/>
    <w:rsid w:val="00CF5869"/>
    <w:rsid w:val="00D00FD6"/>
    <w:rsid w:val="00D10166"/>
    <w:rsid w:val="00D1121A"/>
    <w:rsid w:val="00D3557B"/>
    <w:rsid w:val="00D5243E"/>
    <w:rsid w:val="00D5567B"/>
    <w:rsid w:val="00D565C8"/>
    <w:rsid w:val="00D628DA"/>
    <w:rsid w:val="00D76973"/>
    <w:rsid w:val="00D82606"/>
    <w:rsid w:val="00D83637"/>
    <w:rsid w:val="00D9228B"/>
    <w:rsid w:val="00D9603A"/>
    <w:rsid w:val="00D970B5"/>
    <w:rsid w:val="00D97729"/>
    <w:rsid w:val="00DA78DC"/>
    <w:rsid w:val="00DB1069"/>
    <w:rsid w:val="00DB7858"/>
    <w:rsid w:val="00DC14CF"/>
    <w:rsid w:val="00DC19A6"/>
    <w:rsid w:val="00DC47CC"/>
    <w:rsid w:val="00DD07C8"/>
    <w:rsid w:val="00DD511D"/>
    <w:rsid w:val="00DE0693"/>
    <w:rsid w:val="00DE2644"/>
    <w:rsid w:val="00DE501B"/>
    <w:rsid w:val="00DF0BC4"/>
    <w:rsid w:val="00DF459F"/>
    <w:rsid w:val="00DF709A"/>
    <w:rsid w:val="00DF79C5"/>
    <w:rsid w:val="00E077C6"/>
    <w:rsid w:val="00E21112"/>
    <w:rsid w:val="00E216AE"/>
    <w:rsid w:val="00E21CC1"/>
    <w:rsid w:val="00E24184"/>
    <w:rsid w:val="00E27335"/>
    <w:rsid w:val="00E30EC2"/>
    <w:rsid w:val="00E56183"/>
    <w:rsid w:val="00E63D59"/>
    <w:rsid w:val="00E725C0"/>
    <w:rsid w:val="00E731AF"/>
    <w:rsid w:val="00E97C5A"/>
    <w:rsid w:val="00EA5AA1"/>
    <w:rsid w:val="00EB6A18"/>
    <w:rsid w:val="00EB723F"/>
    <w:rsid w:val="00EB74DE"/>
    <w:rsid w:val="00EC06A0"/>
    <w:rsid w:val="00EC1ED7"/>
    <w:rsid w:val="00EC78EE"/>
    <w:rsid w:val="00ED1FD3"/>
    <w:rsid w:val="00ED2424"/>
    <w:rsid w:val="00ED63E2"/>
    <w:rsid w:val="00EE635D"/>
    <w:rsid w:val="00EF20E7"/>
    <w:rsid w:val="00EF28E2"/>
    <w:rsid w:val="00EF4347"/>
    <w:rsid w:val="00F03C6D"/>
    <w:rsid w:val="00F07C11"/>
    <w:rsid w:val="00F106B9"/>
    <w:rsid w:val="00F217CA"/>
    <w:rsid w:val="00F220CD"/>
    <w:rsid w:val="00F30961"/>
    <w:rsid w:val="00F42F4E"/>
    <w:rsid w:val="00F51C7F"/>
    <w:rsid w:val="00F5204B"/>
    <w:rsid w:val="00F5283A"/>
    <w:rsid w:val="00F746D0"/>
    <w:rsid w:val="00F80E89"/>
    <w:rsid w:val="00F837C1"/>
    <w:rsid w:val="00F9636B"/>
    <w:rsid w:val="00FA061C"/>
    <w:rsid w:val="00FA066F"/>
    <w:rsid w:val="00FB1090"/>
    <w:rsid w:val="00FB2A58"/>
    <w:rsid w:val="00FB346D"/>
    <w:rsid w:val="00FD10B4"/>
    <w:rsid w:val="00FD117E"/>
    <w:rsid w:val="00FE42E3"/>
    <w:rsid w:val="00FF0117"/>
    <w:rsid w:val="00FF7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5C6BF907"/>
  <w15:docId w15:val="{80F3F08D-0321-4E61-9D88-9CB9E7174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97229"/>
  </w:style>
  <w:style w:type="paragraph" w:styleId="10">
    <w:name w:val="heading 1"/>
    <w:basedOn w:val="a0"/>
    <w:next w:val="a0"/>
    <w:link w:val="11"/>
    <w:uiPriority w:val="9"/>
    <w:qFormat/>
    <w:rsid w:val="00F3096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qFormat/>
    <w:rsid w:val="00B75BCF"/>
    <w:pPr>
      <w:keepNext/>
      <w:spacing w:after="0" w:line="240" w:lineRule="auto"/>
      <w:jc w:val="both"/>
      <w:outlineLvl w:val="1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4">
    <w:name w:val="heading 4"/>
    <w:basedOn w:val="a0"/>
    <w:next w:val="a0"/>
    <w:link w:val="40"/>
    <w:qFormat/>
    <w:rsid w:val="00B75BCF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 w:cs="Times New Roman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basedOn w:val="a1"/>
    <w:link w:val="2"/>
    <w:rsid w:val="00B75BCF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rsid w:val="00B75BC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numbering" w:customStyle="1" w:styleId="12">
    <w:name w:val="Нет списка1"/>
    <w:next w:val="a3"/>
    <w:semiHidden/>
    <w:rsid w:val="00B75BCF"/>
  </w:style>
  <w:style w:type="paragraph" w:customStyle="1" w:styleId="13">
    <w:name w:val="Абзац списка1"/>
    <w:basedOn w:val="a0"/>
    <w:rsid w:val="00B75BCF"/>
    <w:pPr>
      <w:ind w:left="708"/>
    </w:pPr>
    <w:rPr>
      <w:rFonts w:ascii="Calibri" w:eastAsia="Times New Roman" w:hAnsi="Calibri" w:cs="Calibri"/>
    </w:rPr>
  </w:style>
  <w:style w:type="paragraph" w:styleId="21">
    <w:name w:val="Body Text 2"/>
    <w:basedOn w:val="a0"/>
    <w:link w:val="22"/>
    <w:semiHidden/>
    <w:rsid w:val="00B75BCF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22">
    <w:name w:val="Основной текст 2 Знак"/>
    <w:basedOn w:val="a1"/>
    <w:link w:val="21"/>
    <w:semiHidden/>
    <w:rsid w:val="00B75BC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4">
    <w:name w:val="Body Text Indent"/>
    <w:basedOn w:val="a0"/>
    <w:link w:val="a5"/>
    <w:semiHidden/>
    <w:rsid w:val="00B75BCF"/>
    <w:pPr>
      <w:spacing w:after="120"/>
      <w:ind w:left="283"/>
    </w:pPr>
    <w:rPr>
      <w:rFonts w:ascii="Calibri" w:eastAsia="Times New Roman" w:hAnsi="Calibri" w:cs="Calibri"/>
    </w:rPr>
  </w:style>
  <w:style w:type="character" w:customStyle="1" w:styleId="a5">
    <w:name w:val="Основной текст с отступом Знак"/>
    <w:basedOn w:val="a1"/>
    <w:link w:val="a4"/>
    <w:semiHidden/>
    <w:rsid w:val="00B75BCF"/>
    <w:rPr>
      <w:rFonts w:ascii="Calibri" w:eastAsia="Times New Roman" w:hAnsi="Calibri" w:cs="Calibri"/>
      <w:lang w:eastAsia="ru-RU"/>
    </w:rPr>
  </w:style>
  <w:style w:type="paragraph" w:styleId="a6">
    <w:name w:val="Body Text"/>
    <w:basedOn w:val="a0"/>
    <w:link w:val="a7"/>
    <w:rsid w:val="00B75BCF"/>
    <w:pPr>
      <w:spacing w:after="120"/>
    </w:pPr>
    <w:rPr>
      <w:rFonts w:ascii="Calibri" w:eastAsia="Times New Roman" w:hAnsi="Calibri" w:cs="Calibri"/>
    </w:rPr>
  </w:style>
  <w:style w:type="character" w:customStyle="1" w:styleId="a7">
    <w:name w:val="Основной текст Знак"/>
    <w:basedOn w:val="a1"/>
    <w:link w:val="a6"/>
    <w:rsid w:val="00B75BCF"/>
    <w:rPr>
      <w:rFonts w:ascii="Calibri" w:eastAsia="Times New Roman" w:hAnsi="Calibri" w:cs="Calibri"/>
      <w:lang w:eastAsia="ru-RU"/>
    </w:rPr>
  </w:style>
  <w:style w:type="paragraph" w:styleId="a8">
    <w:name w:val="Title"/>
    <w:basedOn w:val="a0"/>
    <w:link w:val="a9"/>
    <w:qFormat/>
    <w:rsid w:val="00B75BCF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a9">
    <w:name w:val="Заголовок Знак"/>
    <w:basedOn w:val="a1"/>
    <w:link w:val="a8"/>
    <w:rsid w:val="00B75BC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Body Text Indent 3"/>
    <w:basedOn w:val="a0"/>
    <w:link w:val="30"/>
    <w:rsid w:val="00B75BCF"/>
    <w:pPr>
      <w:spacing w:after="120"/>
      <w:ind w:left="283"/>
    </w:pPr>
    <w:rPr>
      <w:rFonts w:ascii="Calibri" w:eastAsia="Times New Roman" w:hAnsi="Calibri" w:cs="Calibri"/>
      <w:sz w:val="16"/>
      <w:szCs w:val="16"/>
    </w:rPr>
  </w:style>
  <w:style w:type="character" w:customStyle="1" w:styleId="30">
    <w:name w:val="Основной текст с отступом 3 Знак"/>
    <w:basedOn w:val="a1"/>
    <w:link w:val="3"/>
    <w:rsid w:val="00B75BCF"/>
    <w:rPr>
      <w:rFonts w:ascii="Calibri" w:eastAsia="Times New Roman" w:hAnsi="Calibri" w:cs="Calibri"/>
      <w:sz w:val="16"/>
      <w:szCs w:val="16"/>
      <w:lang w:eastAsia="ru-RU"/>
    </w:rPr>
  </w:style>
  <w:style w:type="paragraph" w:styleId="aa">
    <w:name w:val="header"/>
    <w:basedOn w:val="a0"/>
    <w:link w:val="ab"/>
    <w:uiPriority w:val="99"/>
    <w:unhideWhenUsed/>
    <w:rsid w:val="009C29A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9C29AB"/>
  </w:style>
  <w:style w:type="paragraph" w:styleId="ac">
    <w:name w:val="footer"/>
    <w:basedOn w:val="a0"/>
    <w:link w:val="ad"/>
    <w:uiPriority w:val="99"/>
    <w:unhideWhenUsed/>
    <w:rsid w:val="009C29A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9C29AB"/>
  </w:style>
  <w:style w:type="paragraph" w:styleId="ae">
    <w:name w:val="List Paragraph"/>
    <w:basedOn w:val="a0"/>
    <w:link w:val="af"/>
    <w:uiPriority w:val="1"/>
    <w:qFormat/>
    <w:rsid w:val="004004AD"/>
    <w:pPr>
      <w:ind w:left="720"/>
      <w:contextualSpacing/>
    </w:pPr>
    <w:rPr>
      <w:rFonts w:ascii="Calibri" w:eastAsia="Times New Roman" w:hAnsi="Calibri" w:cs="Times New Roman"/>
    </w:rPr>
  </w:style>
  <w:style w:type="character" w:customStyle="1" w:styleId="af">
    <w:name w:val="Абзац списка Знак"/>
    <w:basedOn w:val="a1"/>
    <w:link w:val="ae"/>
    <w:uiPriority w:val="1"/>
    <w:rsid w:val="004E4A87"/>
    <w:rPr>
      <w:rFonts w:ascii="Calibri" w:eastAsia="Times New Roman" w:hAnsi="Calibri" w:cs="Times New Roman"/>
      <w:lang w:eastAsia="ru-RU"/>
    </w:rPr>
  </w:style>
  <w:style w:type="numbering" w:customStyle="1" w:styleId="1">
    <w:name w:val="Стиль1"/>
    <w:uiPriority w:val="99"/>
    <w:rsid w:val="0087470A"/>
    <w:pPr>
      <w:numPr>
        <w:numId w:val="6"/>
      </w:numPr>
    </w:pPr>
  </w:style>
  <w:style w:type="paragraph" w:customStyle="1" w:styleId="a">
    <w:name w:val="вв"/>
    <w:basedOn w:val="ae"/>
    <w:qFormat/>
    <w:rsid w:val="0087470A"/>
    <w:pPr>
      <w:numPr>
        <w:numId w:val="6"/>
      </w:numPr>
      <w:tabs>
        <w:tab w:val="left" w:pos="1134"/>
      </w:tabs>
      <w:spacing w:after="0" w:line="240" w:lineRule="auto"/>
      <w:ind w:left="0" w:firstLine="709"/>
      <w:jc w:val="both"/>
    </w:pPr>
    <w:rPr>
      <w:rFonts w:ascii="Times New Roman" w:hAnsi="Times New Roman"/>
      <w:sz w:val="20"/>
      <w:szCs w:val="20"/>
    </w:rPr>
  </w:style>
  <w:style w:type="paragraph" w:styleId="af0">
    <w:name w:val="Plain Text"/>
    <w:basedOn w:val="a0"/>
    <w:link w:val="af1"/>
    <w:rsid w:val="00927076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af1">
    <w:name w:val="Текст Знак"/>
    <w:basedOn w:val="a1"/>
    <w:link w:val="af0"/>
    <w:rsid w:val="00927076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23">
    <w:name w:val="Body Text Indent 2"/>
    <w:basedOn w:val="a0"/>
    <w:link w:val="24"/>
    <w:uiPriority w:val="99"/>
    <w:semiHidden/>
    <w:unhideWhenUsed/>
    <w:rsid w:val="00F106B9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4">
    <w:name w:val="Основной текст с отступом 2 Знак"/>
    <w:basedOn w:val="a1"/>
    <w:link w:val="23"/>
    <w:uiPriority w:val="99"/>
    <w:semiHidden/>
    <w:rsid w:val="00F106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4">
    <w:name w:val="Обычный1"/>
    <w:rsid w:val="00A96D0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5">
    <w:name w:val="Верхний колонтитул1"/>
    <w:basedOn w:val="14"/>
    <w:rsid w:val="00A96D0A"/>
    <w:pPr>
      <w:tabs>
        <w:tab w:val="center" w:pos="4153"/>
        <w:tab w:val="right" w:pos="8306"/>
      </w:tabs>
    </w:pPr>
  </w:style>
  <w:style w:type="paragraph" w:customStyle="1" w:styleId="af2">
    <w:name w:val="Стиль__"/>
    <w:basedOn w:val="a0"/>
    <w:autoRedefine/>
    <w:rsid w:val="00A96D0A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sz w:val="28"/>
      <w:szCs w:val="28"/>
    </w:rPr>
  </w:style>
  <w:style w:type="paragraph" w:customStyle="1" w:styleId="210">
    <w:name w:val="Основной текст 21"/>
    <w:basedOn w:val="a0"/>
    <w:rsid w:val="00A96D0A"/>
    <w:pPr>
      <w:spacing w:after="0" w:line="240" w:lineRule="auto"/>
      <w:ind w:firstLine="708"/>
      <w:jc w:val="both"/>
    </w:pPr>
    <w:rPr>
      <w:rFonts w:ascii="Times New Roman" w:eastAsia="Times New Roman" w:hAnsi="Times New Roman" w:cs="Times New Roman"/>
      <w:sz w:val="28"/>
      <w:szCs w:val="20"/>
    </w:rPr>
  </w:style>
  <w:style w:type="paragraph" w:styleId="af3">
    <w:name w:val="Balloon Text"/>
    <w:basedOn w:val="a0"/>
    <w:link w:val="af4"/>
    <w:uiPriority w:val="99"/>
    <w:semiHidden/>
    <w:unhideWhenUsed/>
    <w:rsid w:val="00925E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1"/>
    <w:link w:val="af3"/>
    <w:uiPriority w:val="99"/>
    <w:semiHidden/>
    <w:rsid w:val="00925E7F"/>
    <w:rPr>
      <w:rFonts w:ascii="Tahoma" w:hAnsi="Tahoma" w:cs="Tahoma"/>
      <w:sz w:val="16"/>
      <w:szCs w:val="16"/>
    </w:rPr>
  </w:style>
  <w:style w:type="character" w:styleId="af5">
    <w:name w:val="Hyperlink"/>
    <w:basedOn w:val="a1"/>
    <w:uiPriority w:val="99"/>
    <w:unhideWhenUsed/>
    <w:rsid w:val="00255763"/>
    <w:rPr>
      <w:color w:val="0000FF" w:themeColor="hyperlink"/>
      <w:u w:val="single"/>
    </w:rPr>
  </w:style>
  <w:style w:type="paragraph" w:customStyle="1" w:styleId="ConsPlusNormal">
    <w:name w:val="ConsPlusNormal"/>
    <w:rsid w:val="0025576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character" w:customStyle="1" w:styleId="11">
    <w:name w:val="Заголовок 1 Знак"/>
    <w:basedOn w:val="a1"/>
    <w:link w:val="10"/>
    <w:uiPriority w:val="9"/>
    <w:rsid w:val="00F3096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8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9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1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68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0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9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0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42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97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11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02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70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678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9430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17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CF3FBC-C156-47DC-A86B-53407A6DE8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7</TotalTime>
  <Pages>16</Pages>
  <Words>2234</Words>
  <Characters>12738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ra</dc:creator>
  <cp:lastModifiedBy>Александра Булаева</cp:lastModifiedBy>
  <cp:revision>30</cp:revision>
  <cp:lastPrinted>2021-10-13T07:22:00Z</cp:lastPrinted>
  <dcterms:created xsi:type="dcterms:W3CDTF">2022-05-24T14:20:00Z</dcterms:created>
  <dcterms:modified xsi:type="dcterms:W3CDTF">2024-05-23T06:33:00Z</dcterms:modified>
</cp:coreProperties>
</file>